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0A41" w:rsidRPr="006D0A41" w:rsidRDefault="006D0A41" w:rsidP="006D0A41">
      <w:pPr>
        <w:rPr>
          <w:rFonts w:ascii="TH Sarabun New" w:hAnsi="TH Sarabun New" w:cs="TH Sarabun New"/>
          <w:b/>
          <w:bCs/>
          <w:sz w:val="36"/>
          <w:szCs w:val="36"/>
        </w:rPr>
      </w:pPr>
      <w:r w:rsidRPr="006D0A41">
        <w:rPr>
          <w:rFonts w:ascii="TH Sarabun New" w:hAnsi="TH Sarabun New" w:cs="TH Sarabun New"/>
          <w:b/>
          <w:bCs/>
          <w:sz w:val="36"/>
          <w:szCs w:val="36"/>
        </w:rPr>
        <w:t>1.0 Introduction</w:t>
      </w:r>
    </w:p>
    <w:p w:rsidR="006D0A41" w:rsidRDefault="006D0A41" w:rsidP="00F879BB">
      <w:pPr>
        <w:jc w:val="thaiDistribute"/>
        <w:rPr>
          <w:rFonts w:ascii="TH Sarabun New" w:hAnsi="TH Sarabun New" w:cs="TH Sarabun New"/>
          <w:sz w:val="32"/>
          <w:szCs w:val="32"/>
        </w:rPr>
      </w:pPr>
      <w:r w:rsidRPr="006A506A">
        <w:rPr>
          <w:rFonts w:ascii="TH Sarabun New" w:hAnsi="TH Sarabun New" w:cs="TH Sarabun New"/>
          <w:sz w:val="32"/>
          <w:szCs w:val="32"/>
        </w:rPr>
        <w:tab/>
      </w:r>
      <w:r w:rsidRPr="006A506A">
        <w:rPr>
          <w:rFonts w:ascii="TH Sarabun New" w:hAnsi="TH Sarabun New" w:cs="TH Sarabun New"/>
          <w:sz w:val="32"/>
          <w:szCs w:val="32"/>
          <w:cs/>
        </w:rPr>
        <w:t xml:space="preserve">ร้าน </w:t>
      </w:r>
      <w:r w:rsidRPr="006A506A">
        <w:rPr>
          <w:rFonts w:ascii="TH Sarabun New" w:hAnsi="TH Sarabun New" w:cs="TH Sarabun New"/>
          <w:sz w:val="32"/>
          <w:szCs w:val="32"/>
        </w:rPr>
        <w:t xml:space="preserve">Flower house </w:t>
      </w:r>
      <w:r w:rsidRPr="006A506A">
        <w:rPr>
          <w:rFonts w:ascii="TH Sarabun New" w:hAnsi="TH Sarabun New" w:cs="TH Sarabun New"/>
          <w:sz w:val="32"/>
          <w:szCs w:val="32"/>
          <w:cs/>
        </w:rPr>
        <w:t xml:space="preserve">ยังไม่มีเว็บไซต์เป็นของร้านเองเนื่องจากเป็นร้านที่ยังไม่ค่อยมีคนรู้จักกันมากนัก จึงต้องมีการสร้างเว็บไซต์ขึ้นมา  อันเนื่องมาจากอัตราการใช้งานอินเตอร์เน็ตในด้านการค้าเติบโตขึ้นอย่างต่อเนื่อง และรู้จักกันไปเป็นที่แพร่หลายของบุคคลทั่วไป ทำให้บุคคลทั่วไปสืบค้นข้อมูลจากอินเตอร์เน็ตได้อย่างรวดเร็ว จะช่วยในเรื่องของการประหยัดเวลาในการติดต่อสื่อสาร ซึ่งในยุคปัจจุบันเองก็จะใช้อินเตอร์เน็ตเป็นศูนย์กลางในการสื่อสารทางการค้ามากยิ่งขึ้น  แต่ก็พบว่าทางร้านขายดอกไม้ ร้าน </w:t>
      </w:r>
      <w:r w:rsidRPr="006A506A">
        <w:rPr>
          <w:rFonts w:ascii="TH Sarabun New" w:hAnsi="TH Sarabun New" w:cs="TH Sarabun New"/>
          <w:sz w:val="32"/>
          <w:szCs w:val="32"/>
        </w:rPr>
        <w:t xml:space="preserve">Flower house  </w:t>
      </w:r>
      <w:r w:rsidRPr="006A506A">
        <w:rPr>
          <w:rFonts w:ascii="TH Sarabun New" w:hAnsi="TH Sarabun New" w:cs="TH Sarabun New"/>
          <w:sz w:val="32"/>
          <w:szCs w:val="32"/>
          <w:cs/>
        </w:rPr>
        <w:t>เป็นร้านที่ไม่ค่อยมีคนรู้จักมากนัก ทำให้มีผู้แข่งขันมากขึ้น  ดังนั้นเพื่อให้ร้านดอกไม้สามารถรักษาลูกค้าเดิม  และเพิ่มจำนวนลูกค้าให้มากขึ้น  จึงต้องมีการพัฒนาและสร้างเว็บไซต์ขึ้นมาเพื่อดึงดูดลูกค้าและลดค่าใช้จ่ายในการเดินทางของลูกค้า  จึงเป็นทางเลือกให้กับบุคคลทั่วไปที่สนใจสั่งซื้อดอกไม้ทางเว็บไซต์</w:t>
      </w:r>
    </w:p>
    <w:p w:rsidR="006D0A41" w:rsidRPr="006D0A41" w:rsidRDefault="006D0A41" w:rsidP="006D0A41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6D0A41">
        <w:rPr>
          <w:rFonts w:ascii="TH Sarabun New" w:hAnsi="TH Sarabun New" w:cs="TH Sarabun New"/>
          <w:b/>
          <w:bCs/>
          <w:sz w:val="36"/>
          <w:szCs w:val="36"/>
        </w:rPr>
        <w:t>1.1 Purpose</w:t>
      </w:r>
    </w:p>
    <w:p w:rsidR="006D0A41" w:rsidRDefault="006D0A41" w:rsidP="006D0A41">
      <w:pPr>
        <w:spacing w:line="240" w:lineRule="auto"/>
        <w:ind w:left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 xml:space="preserve">1.1.1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สร้างเว็บไซต์ร้านดอกไม้ </w:t>
      </w:r>
      <w:r>
        <w:rPr>
          <w:rFonts w:ascii="TH Sarabun New" w:hAnsi="TH Sarabun New" w:cs="TH Sarabun New"/>
          <w:sz w:val="32"/>
          <w:szCs w:val="32"/>
        </w:rPr>
        <w:t xml:space="preserve">Flower house </w:t>
      </w:r>
      <w:r>
        <w:rPr>
          <w:rFonts w:ascii="TH Sarabun New" w:hAnsi="TH Sarabun New" w:cs="TH Sarabun New" w:hint="cs"/>
          <w:sz w:val="32"/>
          <w:szCs w:val="32"/>
          <w:cs/>
        </w:rPr>
        <w:t>ให้มีบุคคลทั่วไปรู้จักมากขึ้น</w:t>
      </w:r>
      <w:r>
        <w:rPr>
          <w:rFonts w:ascii="TH Sarabun New" w:hAnsi="TH Sarabun New" w:cs="TH Sarabun New" w:hint="cs"/>
          <w:sz w:val="32"/>
          <w:szCs w:val="32"/>
          <w:cs/>
        </w:rPr>
        <w:br/>
      </w:r>
      <w:r>
        <w:rPr>
          <w:rFonts w:ascii="TH Sarabun New" w:hAnsi="TH Sarabun New" w:cs="TH Sarabun New"/>
          <w:sz w:val="32"/>
          <w:szCs w:val="32"/>
          <w:cs/>
        </w:rPr>
        <w:t>1.</w:t>
      </w:r>
      <w:r>
        <w:rPr>
          <w:rFonts w:ascii="TH Sarabun New" w:hAnsi="TH Sarabun New" w:cs="TH Sarabun New" w:hint="cs"/>
          <w:sz w:val="32"/>
          <w:szCs w:val="32"/>
          <w:cs/>
        </w:rPr>
        <w:t>1.2</w:t>
      </w:r>
      <w:r w:rsidRPr="00F40664">
        <w:rPr>
          <w:rFonts w:ascii="TH Sarabun New" w:hAnsi="TH Sarabun New" w:cs="TH Sarabun New"/>
          <w:sz w:val="32"/>
          <w:szCs w:val="32"/>
          <w:cs/>
        </w:rPr>
        <w:t xml:space="preserve"> เว็บไซต์ร้านดอกไม้ </w:t>
      </w:r>
      <w:r w:rsidRPr="00F40664">
        <w:rPr>
          <w:rFonts w:ascii="TH Sarabun New" w:hAnsi="TH Sarabun New" w:cs="TH Sarabun New"/>
          <w:sz w:val="32"/>
          <w:szCs w:val="32"/>
        </w:rPr>
        <w:t xml:space="preserve">Flower house </w:t>
      </w:r>
      <w:r>
        <w:rPr>
          <w:rFonts w:ascii="TH Sarabun New" w:hAnsi="TH Sarabun New" w:cs="TH Sarabun New"/>
          <w:sz w:val="32"/>
          <w:szCs w:val="32"/>
          <w:cs/>
        </w:rPr>
        <w:t>สามารถบริการลูกค้า</w:t>
      </w:r>
      <w:r w:rsidRPr="00F40664">
        <w:rPr>
          <w:rFonts w:ascii="TH Sarabun New" w:hAnsi="TH Sarabun New" w:cs="TH Sarabun New"/>
          <w:sz w:val="32"/>
          <w:szCs w:val="32"/>
          <w:cs/>
        </w:rPr>
        <w:t>ผ่านทาง</w:t>
      </w:r>
      <w:r>
        <w:rPr>
          <w:rFonts w:ascii="TH Sarabun New" w:hAnsi="TH Sarabun New" w:cs="TH Sarabun New" w:hint="cs"/>
          <w:sz w:val="32"/>
          <w:szCs w:val="32"/>
          <w:cs/>
        </w:rPr>
        <w:t>ระบบ</w:t>
      </w:r>
      <w:r w:rsidRPr="00F40664">
        <w:rPr>
          <w:rFonts w:ascii="TH Sarabun New" w:hAnsi="TH Sarabun New" w:cs="TH Sarabun New"/>
          <w:sz w:val="32"/>
          <w:szCs w:val="32"/>
          <w:cs/>
        </w:rPr>
        <w:t>ได้</w:t>
      </w:r>
      <w:r>
        <w:rPr>
          <w:rFonts w:ascii="TH Sarabun New" w:hAnsi="TH Sarabun New" w:cs="TH Sarabun New"/>
          <w:sz w:val="32"/>
          <w:szCs w:val="32"/>
          <w:cs/>
        </w:rPr>
        <w:br/>
      </w:r>
      <w:r w:rsidRPr="00F40664">
        <w:rPr>
          <w:rFonts w:ascii="TH Sarabun New" w:hAnsi="TH Sarabun New" w:cs="TH Sarabun New"/>
          <w:sz w:val="32"/>
          <w:szCs w:val="32"/>
          <w:cs/>
        </w:rPr>
        <w:t>อย่างมีประสิทธิ์ภาพ</w:t>
      </w:r>
      <w:r>
        <w:rPr>
          <w:rFonts w:ascii="TH Sarabun New" w:hAnsi="TH Sarabun New" w:cs="TH Sarabun New"/>
          <w:sz w:val="32"/>
          <w:szCs w:val="32"/>
        </w:rPr>
        <w:br/>
        <w:t>1.1.3</w:t>
      </w:r>
      <w:r w:rsidR="00F879B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มีความสะดวกต่อการใช้งาน</w:t>
      </w:r>
    </w:p>
    <w:p w:rsidR="006D0A41" w:rsidRPr="00AF66DA" w:rsidRDefault="006D0A41" w:rsidP="006D0A41">
      <w:pPr>
        <w:spacing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AF66DA">
        <w:rPr>
          <w:rFonts w:ascii="TH Sarabun New" w:hAnsi="TH Sarabun New" w:cs="TH Sarabun New"/>
          <w:b/>
          <w:bCs/>
          <w:sz w:val="36"/>
          <w:szCs w:val="36"/>
          <w:cs/>
        </w:rPr>
        <w:t xml:space="preserve">1.2. </w:t>
      </w:r>
      <w:r w:rsidRPr="00AF66DA">
        <w:rPr>
          <w:rFonts w:ascii="TH Sarabun New" w:hAnsi="TH Sarabun New" w:cs="TH Sarabun New"/>
          <w:b/>
          <w:bCs/>
          <w:sz w:val="36"/>
          <w:szCs w:val="36"/>
        </w:rPr>
        <w:t>Scope</w:t>
      </w:r>
    </w:p>
    <w:p w:rsidR="006D0A41" w:rsidRPr="006A506A" w:rsidRDefault="006D0A41" w:rsidP="006D0A41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6A506A">
        <w:rPr>
          <w:rFonts w:ascii="TH Sarabun New" w:hAnsi="TH Sarabun New" w:cs="TH Sarabun New"/>
          <w:sz w:val="32"/>
          <w:szCs w:val="32"/>
          <w:cs/>
        </w:rPr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.1</w:t>
      </w:r>
      <w:r w:rsidRPr="006A506A">
        <w:rPr>
          <w:rFonts w:ascii="TH Sarabun New" w:hAnsi="TH Sarabun New" w:cs="TH Sarabun New"/>
          <w:sz w:val="32"/>
          <w:szCs w:val="32"/>
          <w:cs/>
        </w:rPr>
        <w:t xml:space="preserve"> เว็บไซต์จะมีการแสดงข้อมูลทั่วไปของร้านดอกไม้ </w:t>
      </w:r>
      <w:r w:rsidRPr="006A506A">
        <w:rPr>
          <w:rFonts w:ascii="TH Sarabun New" w:hAnsi="TH Sarabun New" w:cs="TH Sarabun New"/>
          <w:sz w:val="32"/>
          <w:szCs w:val="32"/>
        </w:rPr>
        <w:t xml:space="preserve">Flower house </w:t>
      </w:r>
      <w:r w:rsidRPr="006A506A">
        <w:rPr>
          <w:rFonts w:ascii="TH Sarabun New" w:hAnsi="TH Sarabun New" w:cs="TH Sarabun New"/>
          <w:sz w:val="32"/>
          <w:szCs w:val="32"/>
          <w:cs/>
        </w:rPr>
        <w:t>โดยจะใช้รูปภาพเสนอในมุมต่างๆ ของดอกได้ให้มีความชัดเจนมากยิ่งขึ้น</w:t>
      </w:r>
    </w:p>
    <w:p w:rsidR="006D0A41" w:rsidRPr="006A506A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.2</w:t>
      </w:r>
      <w:r w:rsidRPr="006A506A">
        <w:rPr>
          <w:rFonts w:ascii="TH Sarabun New" w:hAnsi="TH Sarabun New" w:cs="TH Sarabun New"/>
          <w:sz w:val="32"/>
          <w:szCs w:val="32"/>
          <w:cs/>
        </w:rPr>
        <w:t xml:space="preserve"> ระบบการสั่งซื้อสินค้า(ดอกไม้) ประกอบด้วย</w:t>
      </w:r>
    </w:p>
    <w:p w:rsidR="006D0A41" w:rsidRPr="006A506A" w:rsidRDefault="00F879BB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</w:r>
      <w:r w:rsidR="006D0A41">
        <w:rPr>
          <w:rFonts w:ascii="TH Sarabun New" w:hAnsi="TH Sarabun New" w:cs="TH Sarabun New"/>
          <w:sz w:val="32"/>
          <w:szCs w:val="32"/>
          <w:cs/>
        </w:rPr>
        <w:tab/>
        <w:t>1.</w:t>
      </w:r>
      <w:r w:rsidR="006D0A41">
        <w:rPr>
          <w:rFonts w:ascii="TH Sarabun New" w:hAnsi="TH Sarabun New" w:cs="TH Sarabun New" w:hint="cs"/>
          <w:sz w:val="32"/>
          <w:szCs w:val="32"/>
          <w:cs/>
        </w:rPr>
        <w:t>2</w:t>
      </w:r>
      <w:r w:rsidR="006D0A41">
        <w:rPr>
          <w:rFonts w:ascii="TH Sarabun New" w:hAnsi="TH Sarabun New" w:cs="TH Sarabun New"/>
          <w:sz w:val="32"/>
          <w:szCs w:val="32"/>
          <w:cs/>
        </w:rPr>
        <w:t>.</w:t>
      </w:r>
      <w:r w:rsidR="006D0A41">
        <w:rPr>
          <w:rFonts w:ascii="TH Sarabun New" w:hAnsi="TH Sarabun New" w:cs="TH Sarabun New" w:hint="cs"/>
          <w:sz w:val="32"/>
          <w:szCs w:val="32"/>
          <w:cs/>
        </w:rPr>
        <w:t>2</w:t>
      </w:r>
      <w:r w:rsidR="006D0A41" w:rsidRPr="006A506A">
        <w:rPr>
          <w:rFonts w:ascii="TH Sarabun New" w:hAnsi="TH Sarabun New" w:cs="TH Sarabun New"/>
          <w:sz w:val="32"/>
          <w:szCs w:val="32"/>
          <w:cs/>
        </w:rPr>
        <w:t>.1 มีการบันทึก ลบ แก้ไข ข้อมูลสินค้า</w:t>
      </w:r>
    </w:p>
    <w:p w:rsidR="006D0A41" w:rsidRPr="006A506A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6A506A">
        <w:rPr>
          <w:rFonts w:ascii="TH Sarabun New" w:hAnsi="TH Sarabun New" w:cs="TH Sarabun New"/>
          <w:sz w:val="32"/>
          <w:szCs w:val="32"/>
          <w:cs/>
        </w:rPr>
        <w:t>.2 สามารถสั่งพิมพ์หน้าแสดงผลการสั่งซื้อสินค้าของลูกค้า</w:t>
      </w:r>
    </w:p>
    <w:p w:rsidR="006D0A41" w:rsidRPr="006A506A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6A506A">
        <w:rPr>
          <w:rFonts w:ascii="TH Sarabun New" w:hAnsi="TH Sarabun New" w:cs="TH Sarabun New"/>
          <w:sz w:val="32"/>
          <w:szCs w:val="32"/>
          <w:cs/>
        </w:rPr>
        <w:t>.3  ระบบสมาชิก</w:t>
      </w:r>
    </w:p>
    <w:p w:rsidR="006D0A41" w:rsidRPr="006A506A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6A506A">
        <w:rPr>
          <w:rFonts w:ascii="TH Sarabun New" w:hAnsi="TH Sarabun New" w:cs="TH Sarabun New"/>
          <w:sz w:val="32"/>
          <w:szCs w:val="32"/>
          <w:cs/>
        </w:rPr>
        <w:t>.3.1 มีการบันทึก ลบ แก้ไข ข้อมูลสมาชิก</w:t>
      </w:r>
    </w:p>
    <w:p w:rsidR="006D0A41" w:rsidRPr="006A506A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6A506A">
        <w:rPr>
          <w:rFonts w:ascii="TH Sarabun New" w:hAnsi="TH Sarabun New" w:cs="TH Sarabun New"/>
          <w:sz w:val="32"/>
          <w:szCs w:val="32"/>
          <w:cs/>
        </w:rPr>
        <w:t>.3.2 มีการแบ่งระดับของลูกค้า</w:t>
      </w:r>
    </w:p>
    <w:p w:rsidR="006D0A41" w:rsidRPr="006A506A" w:rsidRDefault="006D0A41" w:rsidP="006D0A41">
      <w:pPr>
        <w:spacing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6A506A">
        <w:rPr>
          <w:rFonts w:ascii="TH Sarabun New" w:hAnsi="TH Sarabun New" w:cs="TH Sarabun New"/>
          <w:sz w:val="32"/>
          <w:szCs w:val="32"/>
          <w:cs/>
        </w:rPr>
        <w:t>.4  ค้นหาแสดงข้อมูลของดอกไม้และอุปกรณ์ในการทำดอกไม้</w:t>
      </w:r>
    </w:p>
    <w:p w:rsidR="006D0A41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</w:p>
    <w:p w:rsidR="006D0A41" w:rsidRPr="006A506A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ab/>
      </w:r>
      <w:r>
        <w:rPr>
          <w:rFonts w:ascii="TH Sarabun New" w:hAnsi="TH Sarabun New" w:cs="TH Sarabun New"/>
          <w:sz w:val="32"/>
          <w:szCs w:val="32"/>
          <w:cs/>
        </w:rPr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6A506A">
        <w:rPr>
          <w:rFonts w:ascii="TH Sarabun New" w:hAnsi="TH Sarabun New" w:cs="TH Sarabun New"/>
          <w:sz w:val="32"/>
          <w:szCs w:val="32"/>
          <w:cs/>
        </w:rPr>
        <w:t>.5  ซอฟต์แวร์ (</w:t>
      </w:r>
      <w:r w:rsidRPr="006A506A">
        <w:rPr>
          <w:rFonts w:ascii="TH Sarabun New" w:hAnsi="TH Sarabun New" w:cs="TH Sarabun New"/>
          <w:sz w:val="32"/>
          <w:szCs w:val="32"/>
        </w:rPr>
        <w:t>Software)</w:t>
      </w:r>
      <w:r w:rsidRPr="006A506A">
        <w:rPr>
          <w:rFonts w:ascii="TH Sarabun New" w:hAnsi="TH Sarabun New" w:cs="TH Sarabun New"/>
          <w:sz w:val="32"/>
          <w:szCs w:val="32"/>
          <w:cs/>
        </w:rPr>
        <w:t>ที่ใช้</w:t>
      </w:r>
    </w:p>
    <w:p w:rsidR="006D0A41" w:rsidRPr="006A506A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6A506A">
        <w:rPr>
          <w:rFonts w:ascii="TH Sarabun New" w:hAnsi="TH Sarabun New" w:cs="TH Sarabun New"/>
          <w:sz w:val="32"/>
          <w:szCs w:val="32"/>
          <w:cs/>
        </w:rPr>
        <w:t>.5.1</w:t>
      </w:r>
      <w:r w:rsidRPr="006A506A">
        <w:rPr>
          <w:rFonts w:ascii="TH Sarabun New" w:hAnsi="TH Sarabun New" w:cs="TH Sarabun New"/>
          <w:sz w:val="32"/>
          <w:szCs w:val="32"/>
        </w:rPr>
        <w:t xml:space="preserve">  </w:t>
      </w:r>
      <w:proofErr w:type="spellStart"/>
      <w:r w:rsidRPr="006A506A">
        <w:rPr>
          <w:rFonts w:ascii="TH Sarabun New" w:hAnsi="TH Sarabun New" w:cs="TH Sarabun New"/>
          <w:sz w:val="32"/>
          <w:szCs w:val="32"/>
        </w:rPr>
        <w:t>AdobeDreamweaverCs</w:t>
      </w:r>
      <w:proofErr w:type="spellEnd"/>
      <w:r w:rsidRPr="006A506A">
        <w:rPr>
          <w:rFonts w:ascii="TH Sarabun New" w:hAnsi="TH Sarabun New" w:cs="TH Sarabun New"/>
          <w:sz w:val="32"/>
          <w:szCs w:val="32"/>
          <w:cs/>
        </w:rPr>
        <w:t>5 สร้างเว็บไซต์</w:t>
      </w:r>
    </w:p>
    <w:p w:rsidR="006D0A41" w:rsidRPr="006A506A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6A506A">
        <w:rPr>
          <w:rFonts w:ascii="TH Sarabun New" w:hAnsi="TH Sarabun New" w:cs="TH Sarabun New"/>
          <w:sz w:val="32"/>
          <w:szCs w:val="32"/>
          <w:cs/>
        </w:rPr>
        <w:t>.5.2</w:t>
      </w:r>
      <w:r w:rsidRPr="006A506A">
        <w:rPr>
          <w:rFonts w:ascii="TH Sarabun New" w:hAnsi="TH Sarabun New" w:cs="TH Sarabun New"/>
          <w:sz w:val="32"/>
          <w:szCs w:val="32"/>
        </w:rPr>
        <w:t xml:space="preserve">  </w:t>
      </w:r>
      <w:proofErr w:type="spellStart"/>
      <w:r w:rsidRPr="006A506A">
        <w:rPr>
          <w:rFonts w:ascii="TH Sarabun New" w:hAnsi="TH Sarabun New" w:cs="TH Sarabun New"/>
          <w:sz w:val="32"/>
          <w:szCs w:val="32"/>
        </w:rPr>
        <w:t>MySQL</w:t>
      </w:r>
      <w:proofErr w:type="spellEnd"/>
      <w:r w:rsidRPr="006A506A">
        <w:rPr>
          <w:rFonts w:ascii="TH Sarabun New" w:hAnsi="TH Sarabun New" w:cs="TH Sarabun New"/>
          <w:sz w:val="32"/>
          <w:szCs w:val="32"/>
        </w:rPr>
        <w:t xml:space="preserve"> </w:t>
      </w:r>
      <w:r w:rsidRPr="006A506A">
        <w:rPr>
          <w:rFonts w:ascii="TH Sarabun New" w:hAnsi="TH Sarabun New" w:cs="TH Sarabun New"/>
          <w:sz w:val="32"/>
          <w:szCs w:val="32"/>
          <w:cs/>
        </w:rPr>
        <w:t>เพื่อใช้ในการสร้างฐานข้อมูลที่ใช้ในเว็บไซต์</w:t>
      </w:r>
    </w:p>
    <w:p w:rsidR="006D0A41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  <w:t>1.</w:t>
      </w:r>
      <w:r>
        <w:rPr>
          <w:rFonts w:ascii="TH Sarabun New" w:hAnsi="TH Sarabun New" w:cs="TH Sarabun New" w:hint="cs"/>
          <w:sz w:val="32"/>
          <w:szCs w:val="32"/>
          <w:cs/>
        </w:rPr>
        <w:t>2</w:t>
      </w:r>
      <w:r w:rsidRPr="006A506A">
        <w:rPr>
          <w:rFonts w:ascii="TH Sarabun New" w:hAnsi="TH Sarabun New" w:cs="TH Sarabun New"/>
          <w:sz w:val="32"/>
          <w:szCs w:val="32"/>
          <w:cs/>
        </w:rPr>
        <w:t>.5.3</w:t>
      </w:r>
      <w:r w:rsidRPr="006A506A">
        <w:rPr>
          <w:rFonts w:ascii="TH Sarabun New" w:hAnsi="TH Sarabun New" w:cs="TH Sarabun New"/>
          <w:sz w:val="32"/>
          <w:szCs w:val="32"/>
        </w:rPr>
        <w:t xml:space="preserve">  Adobe Photo shop Cs</w:t>
      </w:r>
      <w:r w:rsidRPr="006A506A">
        <w:rPr>
          <w:rFonts w:ascii="TH Sarabun New" w:hAnsi="TH Sarabun New" w:cs="TH Sarabun New"/>
          <w:sz w:val="32"/>
          <w:szCs w:val="32"/>
          <w:cs/>
        </w:rPr>
        <w:t>5 สร้างภาพและแ</w:t>
      </w:r>
      <w:r>
        <w:rPr>
          <w:rFonts w:ascii="TH Sarabun New" w:hAnsi="TH Sarabun New" w:cs="TH Sarabun New"/>
          <w:sz w:val="32"/>
          <w:szCs w:val="32"/>
          <w:cs/>
        </w:rPr>
        <w:t>ก้ไขภาพนำไปตกแต่งหน้า</w:t>
      </w: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>เว็บไซต์</w:t>
      </w:r>
      <w:r w:rsidRPr="006A506A">
        <w:rPr>
          <w:rFonts w:ascii="TH Sarabun New" w:hAnsi="TH Sarabun New" w:cs="TH Sarabun New"/>
          <w:sz w:val="32"/>
          <w:szCs w:val="32"/>
          <w:cs/>
        </w:rPr>
        <w:t>เพื่อความสวยงาม</w:t>
      </w:r>
    </w:p>
    <w:p w:rsidR="006D0A41" w:rsidRPr="00AF66DA" w:rsidRDefault="006D0A41" w:rsidP="006D0A41">
      <w:pPr>
        <w:spacing w:after="0" w:line="240" w:lineRule="auto"/>
        <w:rPr>
          <w:rFonts w:ascii="TH Sarabun New" w:hAnsi="TH Sarabun New" w:cs="TH Sarabun New"/>
          <w:b/>
          <w:bCs/>
          <w:sz w:val="36"/>
          <w:szCs w:val="36"/>
        </w:rPr>
      </w:pPr>
      <w:r w:rsidRPr="00AF66DA">
        <w:rPr>
          <w:rFonts w:ascii="TH Sarabun New" w:hAnsi="TH Sarabun New" w:cs="TH Sarabun New"/>
          <w:b/>
          <w:bCs/>
          <w:sz w:val="36"/>
          <w:szCs w:val="36"/>
        </w:rPr>
        <w:t>1.4 References</w:t>
      </w:r>
    </w:p>
    <w:p w:rsidR="006D0A41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>-</w:t>
      </w:r>
      <w:r>
        <w:t xml:space="preserve">   </w:t>
      </w:r>
      <w:hyperlink r:id="rId5" w:history="1">
        <w:r w:rsidRPr="006D0A41">
          <w:rPr>
            <w:rStyle w:val="a3"/>
            <w:rFonts w:ascii="TH Sarabun New" w:hAnsi="TH Sarabun New" w:cs="TH Sarabun New"/>
            <w:color w:val="auto"/>
            <w:sz w:val="32"/>
            <w:szCs w:val="32"/>
            <w:u w:val="none"/>
          </w:rPr>
          <w:t>http://www.ideaflorist.net</w:t>
        </w:r>
      </w:hyperlink>
    </w:p>
    <w:p w:rsidR="006D0A41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</w:rPr>
        <w:t>-</w:t>
      </w:r>
      <w:r w:rsidRPr="006D0A41"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3A7E31">
        <w:rPr>
          <w:rFonts w:ascii="TH Sarabun New" w:hAnsi="TH Sarabun New" w:cs="TH Sarabun New"/>
          <w:sz w:val="32"/>
          <w:szCs w:val="32"/>
        </w:rPr>
        <w:t>http://www.flowerbythailand.com</w:t>
      </w:r>
    </w:p>
    <w:p w:rsidR="006D0A41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Pr="003A7E31">
        <w:rPr>
          <w:rFonts w:ascii="TH Sarabun New" w:hAnsi="TH Sarabun New" w:cs="TH Sarabun New"/>
          <w:sz w:val="32"/>
          <w:szCs w:val="32"/>
        </w:rPr>
        <w:t>http://www.thaiflorists.com</w:t>
      </w:r>
    </w:p>
    <w:p w:rsidR="006D0A41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Pr="003A7E31">
        <w:rPr>
          <w:rFonts w:ascii="TH Sarabun New" w:hAnsi="TH Sarabun New" w:cs="TH Sarabun New"/>
          <w:sz w:val="32"/>
          <w:szCs w:val="32"/>
        </w:rPr>
        <w:t xml:space="preserve">http://www.trueloveflower.net  </w:t>
      </w:r>
    </w:p>
    <w:p w:rsidR="006D0A41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-  </w:t>
      </w:r>
      <w:r w:rsidRPr="003A7E31">
        <w:rPr>
          <w:rFonts w:ascii="TH Sarabun New" w:hAnsi="TH Sarabun New" w:cs="TH Sarabun New"/>
          <w:sz w:val="32"/>
          <w:szCs w:val="32"/>
        </w:rPr>
        <w:t>http://www.bangkokbouquet.com</w:t>
      </w:r>
    </w:p>
    <w:p w:rsidR="006D0A41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 xml:space="preserve">-  </w:t>
      </w:r>
      <w:hyperlink r:id="rId6" w:history="1">
        <w:r w:rsidRPr="006D0A41">
          <w:rPr>
            <w:rStyle w:val="a3"/>
            <w:rFonts w:ascii="TH Sarabun New" w:hAnsi="TH Sarabun New" w:cs="TH Sarabun New"/>
            <w:color w:val="auto"/>
            <w:sz w:val="32"/>
            <w:szCs w:val="32"/>
            <w:u w:val="none"/>
          </w:rPr>
          <w:t>http://www.misslily.com</w:t>
        </w:r>
      </w:hyperlink>
    </w:p>
    <w:p w:rsidR="006D0A41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6D0A41" w:rsidRDefault="006D0A41" w:rsidP="006D0A41">
      <w:pPr>
        <w:autoSpaceDE w:val="0"/>
        <w:autoSpaceDN w:val="0"/>
        <w:adjustRightInd w:val="0"/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 w:rsidRPr="00F879BB">
        <w:rPr>
          <w:rFonts w:ascii="TH Sarabun New" w:hAnsi="TH Sarabun New" w:cs="TH Sarabun New"/>
          <w:b/>
          <w:bCs/>
          <w:sz w:val="32"/>
          <w:szCs w:val="32"/>
        </w:rPr>
        <w:t>1.5</w:t>
      </w:r>
      <w:r w:rsidRPr="00AF66DA">
        <w:rPr>
          <w:rFonts w:ascii="TH Sarabun New" w:hAnsi="TH Sarabun New" w:cs="TH Sarabun New"/>
          <w:b/>
          <w:bCs/>
          <w:sz w:val="36"/>
          <w:szCs w:val="36"/>
        </w:rPr>
        <w:t xml:space="preserve"> Overview of Document</w:t>
      </w:r>
    </w:p>
    <w:p w:rsidR="006D0A41" w:rsidRDefault="006D0A41" w:rsidP="006D0A41">
      <w:pPr>
        <w:shd w:val="clear" w:color="auto" w:fill="FFFFFF"/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6D0A41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6D0A41">
        <w:rPr>
          <w:rFonts w:ascii="TH Sarabun New" w:hAnsi="TH Sarabun New" w:cs="TH Sarabun New"/>
          <w:sz w:val="32"/>
          <w:szCs w:val="32"/>
          <w:cs/>
        </w:rPr>
        <w:t xml:space="preserve">เอกสารฉบับนี้ประกอบด้วย </w:t>
      </w:r>
      <w:r w:rsidRPr="006D0A41">
        <w:rPr>
          <w:rFonts w:ascii="TH Sarabun New" w:hAnsi="TH Sarabun New" w:cs="TH Sarabun New"/>
          <w:sz w:val="32"/>
          <w:szCs w:val="32"/>
        </w:rPr>
        <w:t xml:space="preserve">3 </w:t>
      </w:r>
      <w:r w:rsidRPr="006D0A41">
        <w:rPr>
          <w:rFonts w:ascii="TH Sarabun New" w:hAnsi="TH Sarabun New" w:cs="TH Sarabun New"/>
          <w:sz w:val="32"/>
          <w:szCs w:val="32"/>
          <w:cs/>
        </w:rPr>
        <w:t>ส่วนหลัก ในส่วนแรก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6D0A41">
        <w:rPr>
          <w:rFonts w:ascii="TH Sarabun New" w:hAnsi="TH Sarabun New" w:cs="TH Sarabun New"/>
          <w:sz w:val="32"/>
          <w:szCs w:val="32"/>
        </w:rPr>
        <w:t>(Introduction)</w:t>
      </w:r>
      <w:r w:rsidRPr="006D0A41">
        <w:rPr>
          <w:rFonts w:ascii="TH Sarabun New" w:hAnsi="TH Sarabun New" w:cs="TH Sarabun New"/>
          <w:sz w:val="32"/>
          <w:szCs w:val="32"/>
          <w:cs/>
        </w:rPr>
        <w:t xml:space="preserve"> เป็นการอธิบายส่วนของเป้าหมายของเอกสารฉบับนี้  ขอบเขตของโครงการ รวมไปถึงอภิธานศัพท์ที่ใช้ในเอกสารฉบับนี้ เพื่อให้ผู้อ่านเอกสารเกิดความเข้าใจในข้อกำหนดความต้องการอย่างเป็นทางการของโครงการ</w:t>
      </w:r>
      <w:r w:rsidRPr="006D0A41">
        <w:rPr>
          <w:rFonts w:ascii="TH Sarabun New" w:hAnsi="TH Sarabun New" w:cs="TH Sarabun New"/>
        </w:rPr>
        <w:t xml:space="preserve"> </w:t>
      </w:r>
      <w:r w:rsidRPr="006D0A41">
        <w:rPr>
          <w:rFonts w:ascii="TH Sarabun New" w:eastAsia="Times New Roman" w:hAnsi="TH Sarabun New" w:cs="TH Sarabun New"/>
          <w:sz w:val="32"/>
          <w:szCs w:val="32"/>
        </w:rPr>
        <w:t>Trading system (clothing)</w:t>
      </w:r>
      <w:r w:rsidRPr="006D0A41">
        <w:rPr>
          <w:rFonts w:ascii="TH Sarabun New" w:eastAsia="Times New Roman" w:hAnsi="TH Sarabun New" w:cs="TH Sarabun New"/>
          <w:sz w:val="32"/>
          <w:szCs w:val="32"/>
          <w:cs/>
        </w:rPr>
        <w:t xml:space="preserve"> ส่วนที่</w:t>
      </w:r>
      <w:r w:rsidRPr="006D0A41">
        <w:rPr>
          <w:rFonts w:ascii="TH Sarabun New" w:eastAsia="Times New Roman" w:hAnsi="TH Sarabun New" w:cs="TH Sarabun New"/>
          <w:sz w:val="32"/>
          <w:szCs w:val="32"/>
        </w:rPr>
        <w:t xml:space="preserve"> 2 (Overall Description)</w:t>
      </w:r>
      <w:r w:rsidRPr="006D0A41">
        <w:rPr>
          <w:rFonts w:ascii="TH Sarabun New" w:eastAsia="Times New Roman" w:hAnsi="TH Sarabun New" w:cs="TH Sarabun New"/>
          <w:sz w:val="32"/>
          <w:szCs w:val="32"/>
          <w:cs/>
        </w:rPr>
        <w:t xml:space="preserve"> เป็นส่วนของการอธิบายมุมมองของโครงการและลักษณะพิเศษของโครงการ รวมไปถึง ยกตัวอย่าง </w:t>
      </w:r>
      <w:r w:rsidRPr="006D0A41">
        <w:rPr>
          <w:rFonts w:ascii="TH Sarabun New" w:eastAsia="Times New Roman" w:hAnsi="TH Sarabun New" w:cs="TH Sarabun New"/>
          <w:sz w:val="32"/>
          <w:szCs w:val="32"/>
        </w:rPr>
        <w:t>Use Case</w:t>
      </w:r>
      <w:r w:rsidRPr="006D0A41">
        <w:rPr>
          <w:rFonts w:ascii="TH Sarabun New" w:eastAsia="Times New Roman" w:hAnsi="TH Sarabun New" w:cs="TH Sarabun New"/>
          <w:sz w:val="32"/>
          <w:szCs w:val="32"/>
          <w:cs/>
        </w:rPr>
        <w:t xml:space="preserve"> ที่อาจจะเกิดขึ้น เพื่อให้ผู้ที่อ่านเอกสารเกิดความเข้าใจและมองเห็นภาพโดยรวมของโครงการชัดเจนมากยิ่งขึ้น เนืองจากมีการใช้แผนภาพและเค้าโครงร่างของโครงการในการอธิบายในส่วนที่สองนี้ด้วย ส่วนสุดท้าย</w:t>
      </w:r>
      <w:r w:rsidRPr="006D0A41">
        <w:rPr>
          <w:rFonts w:ascii="TH Sarabun New" w:eastAsia="Times New Roman" w:hAnsi="TH Sarabun New" w:cs="TH Sarabun New"/>
          <w:sz w:val="32"/>
          <w:szCs w:val="32"/>
        </w:rPr>
        <w:t>(Requirement Specification)</w:t>
      </w:r>
      <w:r w:rsidRPr="006D0A41">
        <w:rPr>
          <w:rFonts w:ascii="TH Sarabun New" w:eastAsia="Times New Roman" w:hAnsi="TH Sarabun New" w:cs="TH Sarabun New"/>
          <w:sz w:val="32"/>
          <w:szCs w:val="32"/>
          <w:cs/>
        </w:rPr>
        <w:t>เป็นส่วนที่อธิบายถึ</w:t>
      </w:r>
      <w:r>
        <w:rPr>
          <w:rFonts w:ascii="TH Sarabun New" w:eastAsia="Times New Roman" w:hAnsi="TH Sarabun New" w:cs="TH Sarabun New"/>
          <w:sz w:val="32"/>
          <w:szCs w:val="32"/>
          <w:cs/>
        </w:rPr>
        <w:t>งรายละเอียดของระบบที่จะพัฒนา</w:t>
      </w:r>
      <w:r>
        <w:rPr>
          <w:rFonts w:ascii="TH Sarabun New" w:eastAsia="Times New Roman" w:hAnsi="TH Sarabun New" w:cs="TH Sarabun New" w:hint="cs"/>
          <w:sz w:val="32"/>
          <w:szCs w:val="32"/>
          <w:cs/>
        </w:rPr>
        <w:t xml:space="preserve">เว็บไซต์ </w:t>
      </w:r>
      <w:r>
        <w:rPr>
          <w:rFonts w:ascii="TH Sarabun New" w:eastAsia="Times New Roman" w:hAnsi="TH Sarabun New" w:cs="TH Sarabun New"/>
          <w:sz w:val="32"/>
          <w:szCs w:val="32"/>
        </w:rPr>
        <w:t>Flower House</w:t>
      </w:r>
      <w:r w:rsidRPr="006D0A41">
        <w:rPr>
          <w:rFonts w:ascii="TH Sarabun New" w:eastAsia="Times New Roman" w:hAnsi="TH Sarabun New" w:cs="TH Sarabun New"/>
          <w:sz w:val="32"/>
          <w:szCs w:val="32"/>
          <w:cs/>
        </w:rPr>
        <w:t xml:space="preserve"> หรือการนำระบบไปพัฒนาต่อในอนาคต</w:t>
      </w:r>
    </w:p>
    <w:p w:rsidR="006D0A41" w:rsidRDefault="006D0A41" w:rsidP="006D0A41">
      <w:pPr>
        <w:shd w:val="clear" w:color="auto" w:fill="FFFFFF"/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6D0A41" w:rsidRDefault="006D0A41" w:rsidP="006D0A41">
      <w:pPr>
        <w:shd w:val="clear" w:color="auto" w:fill="FFFFFF"/>
        <w:spacing w:after="0" w:line="240" w:lineRule="auto"/>
        <w:jc w:val="thaiDistribute"/>
        <w:rPr>
          <w:rFonts w:cs="CordiaNew,Bold"/>
          <w:b/>
          <w:bCs/>
          <w:sz w:val="43"/>
          <w:szCs w:val="43"/>
        </w:rPr>
      </w:pPr>
    </w:p>
    <w:p w:rsidR="006D0A41" w:rsidRDefault="006D0A41" w:rsidP="006D0A41">
      <w:pPr>
        <w:shd w:val="clear" w:color="auto" w:fill="FFFFFF"/>
        <w:spacing w:after="0" w:line="240" w:lineRule="auto"/>
        <w:jc w:val="thaiDistribute"/>
        <w:rPr>
          <w:rFonts w:cs="CordiaNew,Bold"/>
          <w:b/>
          <w:bCs/>
          <w:sz w:val="43"/>
          <w:szCs w:val="43"/>
        </w:rPr>
      </w:pPr>
    </w:p>
    <w:p w:rsidR="006D0A41" w:rsidRDefault="006D0A41" w:rsidP="006D0A41">
      <w:pPr>
        <w:shd w:val="clear" w:color="auto" w:fill="FFFFFF"/>
        <w:spacing w:after="0" w:line="240" w:lineRule="auto"/>
        <w:jc w:val="thaiDistribute"/>
        <w:rPr>
          <w:rFonts w:cs="CordiaNew,Bold"/>
          <w:b/>
          <w:bCs/>
          <w:sz w:val="43"/>
          <w:szCs w:val="43"/>
        </w:rPr>
      </w:pPr>
    </w:p>
    <w:p w:rsidR="006D0A41" w:rsidRDefault="006D0A41" w:rsidP="006D0A41">
      <w:pPr>
        <w:shd w:val="clear" w:color="auto" w:fill="FFFFFF"/>
        <w:spacing w:after="0" w:line="240" w:lineRule="auto"/>
        <w:jc w:val="thaiDistribute"/>
        <w:rPr>
          <w:rFonts w:cs="CordiaNew,Bold"/>
          <w:b/>
          <w:bCs/>
          <w:sz w:val="43"/>
          <w:szCs w:val="43"/>
        </w:rPr>
      </w:pPr>
    </w:p>
    <w:p w:rsidR="006D0A41" w:rsidRDefault="006D0A41" w:rsidP="006D0A41">
      <w:pPr>
        <w:shd w:val="clear" w:color="auto" w:fill="FFFFFF"/>
        <w:spacing w:after="0" w:line="240" w:lineRule="auto"/>
        <w:jc w:val="thaiDistribute"/>
        <w:rPr>
          <w:rFonts w:cs="CordiaNew,Bold"/>
          <w:b/>
          <w:bCs/>
          <w:sz w:val="43"/>
          <w:szCs w:val="43"/>
        </w:rPr>
      </w:pPr>
    </w:p>
    <w:p w:rsidR="006D0A41" w:rsidRDefault="006D0A41" w:rsidP="006D0A41">
      <w:pPr>
        <w:shd w:val="clear" w:color="auto" w:fill="FFFFFF"/>
        <w:spacing w:after="0" w:line="240" w:lineRule="auto"/>
        <w:jc w:val="thaiDistribute"/>
        <w:rPr>
          <w:rFonts w:cs="CordiaNew,Bold"/>
          <w:b/>
          <w:bCs/>
          <w:sz w:val="43"/>
          <w:szCs w:val="43"/>
        </w:rPr>
      </w:pPr>
    </w:p>
    <w:p w:rsidR="006D0A41" w:rsidRDefault="006D0A41" w:rsidP="006D0A41">
      <w:pPr>
        <w:shd w:val="clear" w:color="auto" w:fill="FFFFFF"/>
        <w:spacing w:after="0" w:line="240" w:lineRule="auto"/>
        <w:jc w:val="thaiDistribute"/>
        <w:rPr>
          <w:rFonts w:ascii="TH Sarabun New" w:hAnsi="TH Sarabun New" w:cs="TH Sarabun New"/>
          <w:sz w:val="36"/>
          <w:szCs w:val="36"/>
        </w:rPr>
      </w:pPr>
      <w:r w:rsidRPr="006D0A41">
        <w:rPr>
          <w:rFonts w:ascii="TH Sarabun New" w:hAnsi="TH Sarabun New" w:cs="TH Sarabun New"/>
          <w:b/>
          <w:bCs/>
          <w:sz w:val="36"/>
          <w:szCs w:val="36"/>
        </w:rPr>
        <w:t>2.0 Overall Description</w:t>
      </w:r>
    </w:p>
    <w:p w:rsidR="006D0A41" w:rsidRPr="00AF66DA" w:rsidRDefault="006D0A41" w:rsidP="006D0A41">
      <w:pPr>
        <w:shd w:val="clear" w:color="auto" w:fill="FFFFFF"/>
        <w:spacing w:after="0" w:line="240" w:lineRule="auto"/>
        <w:jc w:val="thaiDistribute"/>
        <w:rPr>
          <w:rFonts w:ascii="TH Sarabun New" w:hAnsi="TH Sarabun New" w:cs="TH Sarabun New"/>
          <w:sz w:val="36"/>
          <w:szCs w:val="36"/>
        </w:rPr>
      </w:pPr>
      <w:r w:rsidRPr="00AF66DA">
        <w:rPr>
          <w:rFonts w:ascii="TH Sarabun New" w:hAnsi="TH Sarabun New" w:cs="TH Sarabun New"/>
          <w:b/>
          <w:bCs/>
          <w:sz w:val="36"/>
          <w:szCs w:val="36"/>
        </w:rPr>
        <w:t>2.1 System Environment</w:t>
      </w:r>
    </w:p>
    <w:p w:rsidR="006D0A41" w:rsidRPr="006D0A41" w:rsidRDefault="006D0A41" w:rsidP="006D0A41">
      <w:pPr>
        <w:shd w:val="clear" w:color="auto" w:fill="FFFFFF"/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6D0A41" w:rsidRPr="006D0A41" w:rsidRDefault="006D0A41" w:rsidP="006D0A41">
      <w:pPr>
        <w:autoSpaceDE w:val="0"/>
        <w:autoSpaceDN w:val="0"/>
        <w:adjustRightInd w:val="0"/>
        <w:spacing w:after="0" w:line="240" w:lineRule="auto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b/>
          <w:bCs/>
          <w:noProof/>
          <w:sz w:val="32"/>
          <w:szCs w:val="32"/>
        </w:rPr>
        <w:drawing>
          <wp:inline distT="0" distB="0" distL="0" distR="0">
            <wp:extent cx="5400674" cy="686752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8667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0A41" w:rsidRPr="006D0A41" w:rsidRDefault="006D0A41" w:rsidP="006D0A4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361A2" w:rsidRDefault="007361A2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5D2F53" w:rsidRDefault="005D2F53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7361A2" w:rsidRPr="00AF66DA" w:rsidRDefault="007361A2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6"/>
          <w:szCs w:val="36"/>
        </w:rPr>
      </w:pPr>
      <w:r w:rsidRPr="00AF66DA">
        <w:rPr>
          <w:rFonts w:ascii="TH Sarabun New" w:eastAsia="Times New Roman" w:hAnsi="TH Sarabun New" w:cs="TH Sarabun New"/>
          <w:b/>
          <w:bCs/>
          <w:sz w:val="36"/>
          <w:szCs w:val="36"/>
        </w:rPr>
        <w:t>2.2  Product Perspective</w:t>
      </w:r>
    </w:p>
    <w:p w:rsidR="007361A2" w:rsidRPr="007361A2" w:rsidRDefault="007361A2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  <w:r w:rsidRPr="007361A2">
        <w:rPr>
          <w:rFonts w:ascii="TH Sarabun New" w:eastAsia="Times New Roman" w:hAnsi="TH Sarabun New" w:cs="TH Sarabun New"/>
          <w:sz w:val="32"/>
          <w:szCs w:val="32"/>
        </w:rPr>
        <w:t>1.</w:t>
      </w:r>
      <w:r w:rsidRPr="007361A2">
        <w:rPr>
          <w:rFonts w:ascii="TH Sarabun New" w:eastAsia="Times New Roman" w:hAnsi="TH Sarabun New" w:cs="TH Sarabun New"/>
          <w:sz w:val="32"/>
          <w:szCs w:val="32"/>
          <w:cs/>
        </w:rPr>
        <w:t>เพื่อเป็นช่องทางในการแสดงออกทางความคิด</w:t>
      </w:r>
    </w:p>
    <w:p w:rsidR="007361A2" w:rsidRPr="007361A2" w:rsidRDefault="007361A2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</w:rPr>
        <w:t>2</w:t>
      </w:r>
      <w:r w:rsidRPr="007361A2">
        <w:rPr>
          <w:rFonts w:ascii="TH Sarabun New" w:eastAsia="Times New Roman" w:hAnsi="TH Sarabun New" w:cs="TH Sarabun New"/>
          <w:sz w:val="32"/>
          <w:szCs w:val="32"/>
        </w:rPr>
        <w:t>.</w:t>
      </w:r>
      <w:r>
        <w:rPr>
          <w:rFonts w:ascii="TH Sarabun New" w:eastAsia="Times New Roman" w:hAnsi="TH Sarabun New" w:cs="TH Sarabun New"/>
          <w:sz w:val="32"/>
          <w:szCs w:val="32"/>
          <w:cs/>
        </w:rPr>
        <w:t>เพื่อแสวงหา</w:t>
      </w:r>
      <w:r>
        <w:rPr>
          <w:rFonts w:ascii="TH Sarabun New" w:eastAsia="Times New Roman" w:hAnsi="TH Sarabun New" w:cs="TH Sarabun New" w:hint="cs"/>
          <w:sz w:val="32"/>
          <w:szCs w:val="32"/>
          <w:cs/>
        </w:rPr>
        <w:t>ผล</w:t>
      </w:r>
      <w:r w:rsidRPr="007361A2">
        <w:rPr>
          <w:rFonts w:ascii="TH Sarabun New" w:eastAsia="Times New Roman" w:hAnsi="TH Sarabun New" w:cs="TH Sarabun New"/>
          <w:sz w:val="32"/>
          <w:szCs w:val="32"/>
          <w:cs/>
        </w:rPr>
        <w:t>กำไร</w:t>
      </w:r>
    </w:p>
    <w:p w:rsidR="007361A2" w:rsidRPr="007361A2" w:rsidRDefault="007361A2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</w:rPr>
        <w:t>3</w:t>
      </w:r>
      <w:r w:rsidRPr="007361A2">
        <w:rPr>
          <w:rFonts w:ascii="TH Sarabun New" w:eastAsia="Times New Roman" w:hAnsi="TH Sarabun New" w:cs="TH Sarabun New"/>
          <w:sz w:val="32"/>
          <w:szCs w:val="32"/>
        </w:rPr>
        <w:t>.</w:t>
      </w:r>
      <w:r w:rsidRPr="007361A2">
        <w:rPr>
          <w:rFonts w:ascii="TH Sarabun New" w:eastAsia="Times New Roman" w:hAnsi="TH Sarabun New" w:cs="TH Sarabun New"/>
          <w:sz w:val="32"/>
          <w:szCs w:val="32"/>
          <w:cs/>
        </w:rPr>
        <w:t>เพื่อกา</w:t>
      </w:r>
      <w:r>
        <w:rPr>
          <w:rFonts w:ascii="TH Sarabun New" w:eastAsia="Times New Roman" w:hAnsi="TH Sarabun New" w:cs="TH Sarabun New"/>
          <w:sz w:val="32"/>
          <w:szCs w:val="32"/>
          <w:cs/>
        </w:rPr>
        <w:t>รสะดวกสบายในการเลือกซื้อ</w:t>
      </w:r>
      <w:r>
        <w:rPr>
          <w:rFonts w:ascii="TH Sarabun New" w:eastAsia="Times New Roman" w:hAnsi="TH Sarabun New" w:cs="TH Sarabun New" w:hint="cs"/>
          <w:sz w:val="32"/>
          <w:szCs w:val="32"/>
          <w:cs/>
        </w:rPr>
        <w:t>ดอกไม้</w:t>
      </w:r>
    </w:p>
    <w:p w:rsidR="007361A2" w:rsidRPr="007361A2" w:rsidRDefault="007361A2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</w:rPr>
        <w:t>4</w:t>
      </w:r>
      <w:r w:rsidRPr="007361A2">
        <w:rPr>
          <w:rFonts w:ascii="TH Sarabun New" w:eastAsia="Times New Roman" w:hAnsi="TH Sarabun New" w:cs="TH Sarabun New"/>
          <w:sz w:val="32"/>
          <w:szCs w:val="32"/>
        </w:rPr>
        <w:t>.</w:t>
      </w:r>
      <w:r w:rsidRPr="007361A2">
        <w:rPr>
          <w:rFonts w:ascii="TH Sarabun New" w:eastAsia="Times New Roman" w:hAnsi="TH Sarabun New" w:cs="TH Sarabun New"/>
          <w:sz w:val="32"/>
          <w:szCs w:val="32"/>
          <w:cs/>
        </w:rPr>
        <w:t>เพื่อเป็นศูนย์รวม</w:t>
      </w:r>
      <w:r>
        <w:rPr>
          <w:rFonts w:ascii="TH Sarabun New" w:eastAsia="Times New Roman" w:hAnsi="TH Sarabun New" w:cs="TH Sarabun New" w:hint="cs"/>
          <w:sz w:val="32"/>
          <w:szCs w:val="32"/>
          <w:cs/>
        </w:rPr>
        <w:t>การซื้อขายดอกไม้</w:t>
      </w:r>
    </w:p>
    <w:p w:rsidR="00136AB0" w:rsidRDefault="00136AB0" w:rsidP="006D0A41">
      <w:pPr>
        <w:spacing w:after="0"/>
      </w:pPr>
    </w:p>
    <w:p w:rsidR="007361A2" w:rsidRDefault="007361A2" w:rsidP="006D0A41">
      <w:pPr>
        <w:spacing w:after="0"/>
      </w:pPr>
    </w:p>
    <w:p w:rsidR="007361A2" w:rsidRPr="00AF66DA" w:rsidRDefault="007361A2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6"/>
          <w:szCs w:val="36"/>
        </w:rPr>
      </w:pPr>
      <w:r w:rsidRPr="00AF66DA">
        <w:rPr>
          <w:rFonts w:ascii="TH Sarabun New" w:eastAsia="Times New Roman" w:hAnsi="TH Sarabun New" w:cs="TH Sarabun New"/>
          <w:b/>
          <w:bCs/>
          <w:sz w:val="36"/>
          <w:szCs w:val="36"/>
        </w:rPr>
        <w:t>2.3 Product Features</w:t>
      </w:r>
    </w:p>
    <w:p w:rsidR="007361A2" w:rsidRPr="007361A2" w:rsidRDefault="007361A2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  <w:cs/>
        </w:rPr>
      </w:pPr>
      <w:r w:rsidRPr="007361A2">
        <w:rPr>
          <w:rFonts w:ascii="TH Sarabun New" w:eastAsia="Times New Roman" w:hAnsi="TH Sarabun New" w:cs="TH Sarabun New"/>
          <w:sz w:val="32"/>
          <w:szCs w:val="32"/>
        </w:rPr>
        <w:t>1.</w:t>
      </w:r>
      <w:r w:rsidRPr="007361A2">
        <w:rPr>
          <w:rFonts w:ascii="TH Sarabun New" w:eastAsia="Times New Roman" w:hAnsi="TH Sarabun New" w:cs="TH Sarabun New"/>
          <w:sz w:val="32"/>
          <w:szCs w:val="32"/>
          <w:cs/>
        </w:rPr>
        <w:t>เพื่อการสะดวกสบายในการเลือกซื้อดอกไม้</w:t>
      </w:r>
    </w:p>
    <w:p w:rsidR="007361A2" w:rsidRPr="007361A2" w:rsidRDefault="007361A2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  <w:r w:rsidRPr="007361A2">
        <w:rPr>
          <w:rFonts w:ascii="TH Sarabun New" w:eastAsia="Times New Roman" w:hAnsi="TH Sarabun New" w:cs="TH Sarabun New"/>
          <w:sz w:val="32"/>
          <w:szCs w:val="32"/>
        </w:rPr>
        <w:t>2.</w:t>
      </w:r>
      <w:r w:rsidRPr="007361A2">
        <w:rPr>
          <w:rFonts w:ascii="TH Sarabun New" w:eastAsia="Times New Roman" w:hAnsi="TH Sarabun New" w:cs="TH Sarabun New"/>
          <w:sz w:val="32"/>
          <w:szCs w:val="32"/>
          <w:cs/>
        </w:rPr>
        <w:t>เพื่อเป็นศูนย์รวมการซื้อขายดอกไม้</w:t>
      </w:r>
    </w:p>
    <w:p w:rsidR="007361A2" w:rsidRDefault="007361A2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  <w:r w:rsidRPr="007361A2">
        <w:rPr>
          <w:rFonts w:ascii="TH Sarabun New" w:eastAsia="Times New Roman" w:hAnsi="TH Sarabun New" w:cs="TH Sarabun New"/>
          <w:sz w:val="32"/>
          <w:szCs w:val="32"/>
        </w:rPr>
        <w:t>3.</w:t>
      </w:r>
      <w:r w:rsidRPr="007361A2">
        <w:rPr>
          <w:rFonts w:ascii="TH Sarabun New" w:eastAsia="Times New Roman" w:hAnsi="TH Sarabun New" w:cs="TH Sarabun New"/>
          <w:sz w:val="32"/>
          <w:szCs w:val="32"/>
          <w:cs/>
        </w:rPr>
        <w:t>เพื่อเป็นช่องทางในการแสดงออกทางความคิด</w:t>
      </w:r>
    </w:p>
    <w:p w:rsidR="007361A2" w:rsidRDefault="007361A2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7361A2" w:rsidRPr="00AF66DA" w:rsidRDefault="007361A2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6"/>
          <w:szCs w:val="36"/>
        </w:rPr>
      </w:pPr>
      <w:r w:rsidRPr="00AF66DA">
        <w:rPr>
          <w:rFonts w:ascii="TH Sarabun New" w:eastAsia="Times New Roman" w:hAnsi="TH Sarabun New" w:cs="TH Sarabun New"/>
          <w:b/>
          <w:bCs/>
          <w:sz w:val="36"/>
          <w:szCs w:val="36"/>
        </w:rPr>
        <w:t xml:space="preserve">2.4 </w:t>
      </w:r>
      <w:r w:rsidRPr="00AF66DA">
        <w:rPr>
          <w:rFonts w:ascii="TH Sarabun New" w:eastAsia="Times New Roman" w:hAnsi="TH Sarabun New" w:cs="TH Sarabun New"/>
          <w:b/>
          <w:bCs/>
          <w:sz w:val="36"/>
          <w:szCs w:val="36"/>
          <w:cs/>
        </w:rPr>
        <w:t>รายละเอียดของการพัฒนา</w:t>
      </w:r>
    </w:p>
    <w:p w:rsidR="007361A2" w:rsidRDefault="007361A2" w:rsidP="007361A2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1.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Pr="008B0BB1">
        <w:rPr>
          <w:rFonts w:ascii="TH Sarabun New" w:hAnsi="TH Sarabun New" w:cs="TH Sarabun New"/>
          <w:sz w:val="32"/>
          <w:szCs w:val="32"/>
          <w:cs/>
        </w:rPr>
        <w:t xml:space="preserve">นางสาว สุรีย์พร  สะสมทรัพย์กุล </w:t>
      </w:r>
    </w:p>
    <w:p w:rsidR="007361A2" w:rsidRDefault="007361A2" w:rsidP="007361A2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  <w:t>มีความละเอียดในการการวิเคราะห์ปัญหาต่างๆ โดยมีหลักการในการแก้ปัญหา ต่างไม่สามารถเป็นผู้นำได้ ด้วยเหตุที่ว่ามีอารมณ์ร้อนในการพูดคุย หรือกล่าวโดยไม่มีความสามารถในพูดคุยต่อสมาชิกในโครงงาน</w:t>
      </w:r>
    </w:p>
    <w:p w:rsidR="007361A2" w:rsidRDefault="007361A2" w:rsidP="007361A2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2.</w:t>
      </w:r>
      <w:r>
        <w:rPr>
          <w:rFonts w:ascii="TH Sarabun New" w:hAnsi="TH Sarabun New" w:cs="TH Sarabun New" w:hint="cs"/>
          <w:sz w:val="32"/>
          <w:szCs w:val="32"/>
          <w:cs/>
        </w:rPr>
        <w:t>นาย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อิศม์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 xml:space="preserve">เดช  ปิ่นแก้ว </w:t>
      </w:r>
    </w:p>
    <w:p w:rsidR="007361A2" w:rsidRDefault="007361A2" w:rsidP="007361A2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  <w:t>มีความสามารถในการวิเคราะห์ปัญหาต่างๆในโครงการ โดยมีหลักการในการวิเคราะห์ สามารถจำแนกงานต่างๆ ในโครงการและสามารถเป็นศูนย์กลางในการแก้ไขปัญหาได้ในประดับดี</w:t>
      </w:r>
    </w:p>
    <w:p w:rsidR="007361A2" w:rsidRDefault="007361A2" w:rsidP="007361A2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>3.</w:t>
      </w:r>
      <w:r>
        <w:rPr>
          <w:rFonts w:ascii="TH Sarabun New" w:hAnsi="TH Sarabun New" w:cs="TH Sarabun New" w:hint="cs"/>
          <w:sz w:val="32"/>
          <w:szCs w:val="32"/>
          <w:cs/>
        </w:rPr>
        <w:t>นายวิกรเอก มี</w:t>
      </w:r>
      <w:proofErr w:type="spellStart"/>
      <w:r>
        <w:rPr>
          <w:rFonts w:ascii="TH Sarabun New" w:hAnsi="TH Sarabun New" w:cs="TH Sarabun New" w:hint="cs"/>
          <w:sz w:val="32"/>
          <w:szCs w:val="32"/>
          <w:cs/>
        </w:rPr>
        <w:t>ราศรี</w:t>
      </w:r>
      <w:proofErr w:type="spellEnd"/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</w:p>
    <w:p w:rsidR="005D2F53" w:rsidRDefault="007361A2" w:rsidP="005D2F53">
      <w:pPr>
        <w:spacing w:after="0" w:line="240" w:lineRule="auto"/>
        <w:jc w:val="thaiDistribute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  <w:t xml:space="preserve">มีความสามารถในการออกแบบงานต่างๆในโครงงาน ซึ่งมีความถนัดในโปรแกรม </w:t>
      </w:r>
      <w:r>
        <w:rPr>
          <w:rFonts w:ascii="TH Sarabun New" w:hAnsi="TH Sarabun New" w:cs="TH Sarabun New"/>
          <w:sz w:val="32"/>
          <w:szCs w:val="32"/>
        </w:rPr>
        <w:t xml:space="preserve">Photoshop </w:t>
      </w:r>
      <w:r>
        <w:rPr>
          <w:rFonts w:ascii="TH Sarabun New" w:hAnsi="TH Sarabun New" w:cs="TH Sarabun New" w:hint="cs"/>
          <w:sz w:val="32"/>
          <w:szCs w:val="32"/>
          <w:cs/>
        </w:rPr>
        <w:t>ที่สุดในสมาชิกโครงงาน และสามารถวิเคราะห์องค์ประกอบของเว็บไซต์ได้ในระดับดี</w:t>
      </w:r>
    </w:p>
    <w:p w:rsidR="005D2F53" w:rsidRDefault="005D2F53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5D2F53" w:rsidRDefault="005D2F53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5D2F53" w:rsidRDefault="005D2F53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5D2F53" w:rsidRDefault="005D2F53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5D2F53" w:rsidRDefault="005D2F53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F879BB" w:rsidRDefault="00F879BB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6"/>
          <w:szCs w:val="36"/>
        </w:rPr>
      </w:pPr>
    </w:p>
    <w:p w:rsidR="007361A2" w:rsidRPr="00AF66DA" w:rsidRDefault="007361A2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6"/>
          <w:szCs w:val="36"/>
        </w:rPr>
      </w:pPr>
      <w:r w:rsidRPr="00AF66DA">
        <w:rPr>
          <w:rFonts w:ascii="TH Sarabun New" w:eastAsia="Times New Roman" w:hAnsi="TH Sarabun New" w:cs="TH Sarabun New"/>
          <w:b/>
          <w:bCs/>
          <w:sz w:val="36"/>
          <w:szCs w:val="36"/>
        </w:rPr>
        <w:lastRenderedPageBreak/>
        <w:t xml:space="preserve">2.5 </w:t>
      </w:r>
      <w:r w:rsidR="005D2F53" w:rsidRPr="00AF66DA">
        <w:rPr>
          <w:rFonts w:ascii="TH Sarabun New" w:eastAsia="Times New Roman" w:hAnsi="TH Sarabun New" w:cs="TH Sarabun New"/>
          <w:b/>
          <w:bCs/>
          <w:sz w:val="36"/>
          <w:szCs w:val="36"/>
        </w:rPr>
        <w:t>Use Case</w:t>
      </w:r>
    </w:p>
    <w:p w:rsidR="007361A2" w:rsidRDefault="00BF5191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  <w:cs/>
        </w:rPr>
      </w:pPr>
      <w:r>
        <w:object w:dxaOrig="10314" w:dyaOrig="12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8in" o:ole="">
            <v:imagedata r:id="rId8" o:title=""/>
          </v:shape>
          <o:OLEObject Type="Embed" ProgID="Visio.Drawing.11" ShapeID="_x0000_i1025" DrawAspect="Content" ObjectID="_1438761940" r:id="rId9"/>
        </w:object>
      </w:r>
    </w:p>
    <w:p w:rsidR="007361A2" w:rsidRPr="007361A2" w:rsidRDefault="007361A2" w:rsidP="007361A2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BF5191" w:rsidRDefault="00BF5191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BF5191" w:rsidRDefault="00BF5191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BF5191">
        <w:rPr>
          <w:rFonts w:ascii="TH Sarabun New" w:eastAsia="Times New Roman" w:hAnsi="TH Sarabun New" w:cs="TH Sarabun New"/>
          <w:b/>
          <w:bCs/>
          <w:sz w:val="32"/>
          <w:szCs w:val="32"/>
        </w:rPr>
        <w:lastRenderedPageBreak/>
        <w:t>2.5.1 User Use Case</w:t>
      </w:r>
    </w:p>
    <w:p w:rsidR="00BF5191" w:rsidRDefault="004C763A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4C763A">
        <w:rPr>
          <w:rFonts w:ascii="TH Sarabun New" w:eastAsia="Times New Roman" w:hAnsi="TH Sarabun New" w:cs="TH Sarabun New"/>
          <w:b/>
          <w:bCs/>
          <w:noProof/>
          <w:sz w:val="32"/>
          <w:szCs w:val="32"/>
        </w:rPr>
        <w:drawing>
          <wp:inline distT="0" distB="0" distL="0" distR="0">
            <wp:extent cx="5400040" cy="3012715"/>
            <wp:effectExtent l="0" t="0" r="0" b="0"/>
            <wp:docPr id="3" name="วัตถุ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229600" cy="4591110"/>
                      <a:chOff x="457200" y="1133445"/>
                      <a:chExt cx="8229600" cy="4591110"/>
                    </a:xfrm>
                  </a:grpSpPr>
                  <a:sp>
                    <a:nvSpPr>
                      <a:cNvPr id="4" name="Flowchart: Stored Data 3"/>
                      <a:cNvSpPr/>
                    </a:nvSpPr>
                    <a:spPr>
                      <a:xfrm rot="16200000">
                        <a:off x="1809750" y="3438495"/>
                        <a:ext cx="1219200" cy="876300"/>
                      </a:xfrm>
                      <a:prstGeom prst="flowChartOnlineStorage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" name="Rectangle 5"/>
                      <a:cNvSpPr/>
                    </a:nvSpPr>
                    <a:spPr>
                      <a:xfrm>
                        <a:off x="3124200" y="3343245"/>
                        <a:ext cx="2590800" cy="76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" name="Oval 6"/>
                      <a:cNvSpPr/>
                    </a:nvSpPr>
                    <a:spPr>
                      <a:xfrm>
                        <a:off x="6019800" y="2276445"/>
                        <a:ext cx="2057400" cy="2209800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subscribe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8" name="Rectangle 7"/>
                      <a:cNvSpPr/>
                    </a:nvSpPr>
                    <a:spPr>
                      <a:xfrm>
                        <a:off x="1752600" y="4562445"/>
                        <a:ext cx="1507144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40" tIns="45720" rIns="91440" bIns="4572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000" b="1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User</a:t>
                          </a:r>
                          <a:endParaRPr lang="en-US" sz="2000" b="1" cap="none" spc="0" dirty="0">
                            <a:ln w="17780" cmpd="sng">
                              <a:solidFill>
                                <a:srgbClr val="FFFFFF"/>
                              </a:solidFill>
                              <a:prstDash val="solid"/>
                              <a:miter lim="800000"/>
                            </a:ln>
                            <a:gradFill rotWithShape="1">
                              <a:gsLst>
                                <a:gs pos="0">
                                  <a:srgbClr val="000000">
                                    <a:tint val="92000"/>
                                    <a:shade val="100000"/>
                                    <a:satMod val="150000"/>
                                  </a:srgbClr>
                                </a:gs>
                                <a:gs pos="49000">
                                  <a:srgbClr val="000000">
                                    <a:tint val="89000"/>
                                    <a:shade val="90000"/>
                                    <a:satMod val="150000"/>
                                  </a:srgbClr>
                                </a:gs>
                                <a:gs pos="50000">
                                  <a:srgbClr val="000000">
                                    <a:tint val="100000"/>
                                    <a:shade val="75000"/>
                                    <a:satMod val="150000"/>
                                  </a:srgbClr>
                                </a:gs>
                                <a:gs pos="95000">
                                  <a:srgbClr val="000000">
                                    <a:shade val="47000"/>
                                    <a:satMod val="150000"/>
                                  </a:srgbClr>
                                </a:gs>
                                <a:gs pos="100000">
                                  <a:srgbClr val="000000">
                                    <a:shade val="39000"/>
                                    <a:satMod val="150000"/>
                                  </a:srgbClr>
                                </a:gs>
                              </a:gsLst>
                              <a:lin ang="5400000"/>
                            </a:gradFill>
                            <a:effectLst>
                              <a:outerShdw blurRad="50800" algn="tl" rotWithShape="0">
                                <a:srgbClr val="000000"/>
                              </a:outerShdw>
                            </a:effectLst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" name="TextBox 8"/>
                      <a:cNvSpPr txBox="1"/>
                    </a:nvSpPr>
                    <a:spPr>
                      <a:xfrm>
                        <a:off x="457200" y="1133445"/>
                        <a:ext cx="8229600" cy="677108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/>
                            <a:t>2.5.1.1  User cases : </a:t>
                          </a:r>
                          <a:r>
                            <a:rPr lang="th-TH" sz="2000" dirty="0" smtClean="0"/>
                            <a:t>ผู้ใช้ทั่วไปทำการลงทะเบียนเป็นสมาชิกของ</a:t>
                          </a:r>
                          <a:r>
                            <a:rPr lang="en-US" sz="2000" dirty="0"/>
                            <a:t>Trading system (clothing</a:t>
                          </a:r>
                          <a:r>
                            <a:rPr lang="en-US" dirty="0" smtClean="0"/>
                            <a:t>)</a:t>
                          </a:r>
                          <a:endParaRPr lang="th-TH" dirty="0" smtClean="0"/>
                        </a:p>
                        <a:p>
                          <a:r>
                            <a:rPr lang="th-TH" dirty="0"/>
                            <a:t>	</a:t>
                          </a:r>
                          <a:r>
                            <a:rPr lang="en-US" dirty="0" smtClean="0"/>
                            <a:t>Diagram : 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10" name="TextBox 9"/>
                      <a:cNvSpPr txBox="1"/>
                    </a:nvSpPr>
                    <a:spPr>
                      <a:xfrm>
                        <a:off x="1295400" y="5324445"/>
                        <a:ext cx="7010400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b="1" dirty="0" smtClean="0"/>
                            <a:t>Description : </a:t>
                          </a:r>
                          <a:r>
                            <a:rPr lang="th-TH" sz="2000" b="1" dirty="0" smtClean="0"/>
                            <a:t>ผู้ที่ยังไม่เป็นสมาชิกสมัครได้ที่หน้านี้</a:t>
                          </a:r>
                          <a:endParaRPr lang="en-US" sz="2000" b="1" dirty="0"/>
                        </a:p>
                      </a:txBody>
                      <a:useSpRect/>
                    </a:txSp>
                  </a:sp>
                  <a:sp>
                    <a:nvSpPr>
                      <a:cNvPr id="11" name="วงรี 10"/>
                      <a:cNvSpPr/>
                    </a:nvSpPr>
                    <a:spPr>
                      <a:xfrm>
                        <a:off x="2000232" y="2714620"/>
                        <a:ext cx="857256" cy="571504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accent6">
                          <a:shade val="50000"/>
                        </a:schemeClr>
                      </a:lnRef>
                      <a:fillRef idx="1">
                        <a:schemeClr val="accent6"/>
                      </a:fillRef>
                      <a:effectRef idx="0">
                        <a:schemeClr val="accent6"/>
                      </a:effectRef>
                      <a:fontRef idx="minor">
                        <a:schemeClr val="lt1"/>
                      </a:fontRef>
                    </a:style>
                  </a:sp>
                </lc:lockedCanvas>
              </a:graphicData>
            </a:graphic>
          </wp:inline>
        </w:drawing>
      </w:r>
    </w:p>
    <w:p w:rsidR="00BF5191" w:rsidRDefault="00BF5191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BF5191" w:rsidRDefault="004C763A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4C763A">
        <w:rPr>
          <w:rFonts w:ascii="TH Sarabun New" w:eastAsia="Times New Roman" w:hAnsi="TH Sarabun New" w:cs="TH Sarabun New"/>
          <w:b/>
          <w:bCs/>
          <w:noProof/>
          <w:sz w:val="32"/>
          <w:szCs w:val="32"/>
        </w:rPr>
        <w:drawing>
          <wp:inline distT="0" distB="0" distL="0" distR="0">
            <wp:extent cx="5400040" cy="3012715"/>
            <wp:effectExtent l="0" t="0" r="0" b="0"/>
            <wp:docPr id="4" name="วัตถุ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229600" cy="4591110"/>
                      <a:chOff x="457200" y="1133445"/>
                      <a:chExt cx="8229600" cy="4591110"/>
                    </a:xfrm>
                  </a:grpSpPr>
                  <a:sp>
                    <a:nvSpPr>
                      <a:cNvPr id="12" name="Flowchart: Stored Data 3"/>
                      <a:cNvSpPr/>
                    </a:nvSpPr>
                    <a:spPr>
                      <a:xfrm rot="16200000">
                        <a:off x="1809750" y="3438495"/>
                        <a:ext cx="1219200" cy="876300"/>
                      </a:xfrm>
                      <a:prstGeom prst="flowChartOnlineStorage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4" name="Rectangle 5"/>
                      <a:cNvSpPr/>
                    </a:nvSpPr>
                    <a:spPr>
                      <a:xfrm>
                        <a:off x="3124200" y="3343245"/>
                        <a:ext cx="2590800" cy="762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5" name="Oval 6"/>
                      <a:cNvSpPr/>
                    </a:nvSpPr>
                    <a:spPr>
                      <a:xfrm>
                        <a:off x="6019800" y="2276445"/>
                        <a:ext cx="2057400" cy="2209800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400" dirty="0" smtClean="0">
                              <a:solidFill>
                                <a:schemeClr val="tx1"/>
                              </a:solidFill>
                            </a:rPr>
                            <a:t>View Designed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6" name="Rectangle 7"/>
                      <a:cNvSpPr/>
                    </a:nvSpPr>
                    <a:spPr>
                      <a:xfrm>
                        <a:off x="1752600" y="4562445"/>
                        <a:ext cx="1507144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40" tIns="45720" rIns="91440" bIns="4572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000" b="1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User</a:t>
                          </a:r>
                          <a:endParaRPr lang="en-US" sz="2000" b="1" cap="none" spc="0" dirty="0">
                            <a:ln w="17780" cmpd="sng">
                              <a:solidFill>
                                <a:srgbClr val="FFFFFF"/>
                              </a:solidFill>
                              <a:prstDash val="solid"/>
                              <a:miter lim="800000"/>
                            </a:ln>
                            <a:gradFill rotWithShape="1">
                              <a:gsLst>
                                <a:gs pos="0">
                                  <a:srgbClr val="000000">
                                    <a:tint val="92000"/>
                                    <a:shade val="100000"/>
                                    <a:satMod val="150000"/>
                                  </a:srgbClr>
                                </a:gs>
                                <a:gs pos="49000">
                                  <a:srgbClr val="000000">
                                    <a:tint val="89000"/>
                                    <a:shade val="90000"/>
                                    <a:satMod val="150000"/>
                                  </a:srgbClr>
                                </a:gs>
                                <a:gs pos="50000">
                                  <a:srgbClr val="000000">
                                    <a:tint val="100000"/>
                                    <a:shade val="75000"/>
                                    <a:satMod val="150000"/>
                                  </a:srgbClr>
                                </a:gs>
                                <a:gs pos="95000">
                                  <a:srgbClr val="000000">
                                    <a:shade val="47000"/>
                                    <a:satMod val="150000"/>
                                  </a:srgbClr>
                                </a:gs>
                                <a:gs pos="100000">
                                  <a:srgbClr val="000000">
                                    <a:shade val="39000"/>
                                    <a:satMod val="150000"/>
                                  </a:srgbClr>
                                </a:gs>
                              </a:gsLst>
                              <a:lin ang="5400000"/>
                            </a:gradFill>
                            <a:effectLst>
                              <a:outerShdw blurRad="50800" algn="tl" rotWithShape="0">
                                <a:srgbClr val="000000"/>
                              </a:outerShdw>
                            </a:effectLst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7" name="TextBox 8"/>
                      <a:cNvSpPr txBox="1"/>
                    </a:nvSpPr>
                    <a:spPr>
                      <a:xfrm>
                        <a:off x="457200" y="1133445"/>
                        <a:ext cx="8229600" cy="677108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/>
                            <a:t>2.5.1.</a:t>
                          </a:r>
                          <a:r>
                            <a:rPr lang="en-US" sz="2000" dirty="0"/>
                            <a:t>2</a:t>
                          </a:r>
                          <a:r>
                            <a:rPr lang="en-US" sz="2000" dirty="0" smtClean="0"/>
                            <a:t>  User cases : </a:t>
                          </a:r>
                          <a:r>
                            <a:rPr lang="th-TH" sz="2000" dirty="0" smtClean="0"/>
                            <a:t>ผู้ใช้ทั่วไปสามารถชมสินค้าได้</a:t>
                          </a:r>
                          <a:endParaRPr lang="th-TH" dirty="0" smtClean="0"/>
                        </a:p>
                        <a:p>
                          <a:r>
                            <a:rPr lang="th-TH" dirty="0"/>
                            <a:t>	</a:t>
                          </a:r>
                          <a:r>
                            <a:rPr lang="en-US" dirty="0" smtClean="0"/>
                            <a:t>Diagram : 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18" name="TextBox 9"/>
                      <a:cNvSpPr txBox="1"/>
                    </a:nvSpPr>
                    <a:spPr>
                      <a:xfrm>
                        <a:off x="1295400" y="5324445"/>
                        <a:ext cx="7010400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b="1" dirty="0" smtClean="0"/>
                            <a:t>Description : </a:t>
                          </a:r>
                          <a:r>
                            <a:rPr lang="th-TH" sz="2000" b="1" dirty="0" smtClean="0"/>
                            <a:t>ผู้ใช้ทั่วไปไม่มสามารถชมสินค้าทั้งหมดได้</a:t>
                          </a:r>
                          <a:endParaRPr lang="en-US" sz="2000" b="1" dirty="0"/>
                        </a:p>
                      </a:txBody>
                      <a:useSpRect/>
                    </a:txSp>
                  </a:sp>
                  <a:sp>
                    <a:nvSpPr>
                      <a:cNvPr id="19" name="วงรี 18"/>
                      <a:cNvSpPr/>
                    </a:nvSpPr>
                    <a:spPr>
                      <a:xfrm>
                        <a:off x="1928794" y="2714620"/>
                        <a:ext cx="928694" cy="571504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accent6">
                          <a:shade val="50000"/>
                        </a:schemeClr>
                      </a:lnRef>
                      <a:fillRef idx="1">
                        <a:schemeClr val="accent6"/>
                      </a:fillRef>
                      <a:effectRef idx="0">
                        <a:schemeClr val="accent6"/>
                      </a:effectRef>
                      <a:fontRef idx="minor">
                        <a:schemeClr val="lt1"/>
                      </a:fontRef>
                    </a:style>
                  </a:sp>
                </lc:lockedCanvas>
              </a:graphicData>
            </a:graphic>
          </wp:inline>
        </w:drawing>
      </w:r>
    </w:p>
    <w:p w:rsidR="00BF5191" w:rsidRDefault="00BF5191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2153CE" w:rsidRDefault="002153CE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2153CE" w:rsidRDefault="002153CE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2153CE" w:rsidRDefault="002153CE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2153CE" w:rsidRDefault="002153CE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2153CE" w:rsidRDefault="002153CE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2153CE" w:rsidRDefault="002153CE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2153CE" w:rsidRPr="002153CE" w:rsidRDefault="002153CE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  <w:u w:val="single"/>
          <w:cs/>
        </w:rPr>
      </w:pPr>
      <w:r w:rsidRPr="002153CE">
        <w:rPr>
          <w:rFonts w:ascii="TH Sarabun New" w:eastAsia="Times New Roman" w:hAnsi="TH Sarabun New" w:cs="TH Sarabun New" w:hint="cs"/>
          <w:b/>
          <w:bCs/>
          <w:sz w:val="32"/>
          <w:szCs w:val="32"/>
          <w:u w:val="single"/>
          <w:cs/>
        </w:rPr>
        <w:lastRenderedPageBreak/>
        <w:t xml:space="preserve">เค้าโครงเว็บไซต์ </w:t>
      </w:r>
    </w:p>
    <w:p w:rsidR="002153CE" w:rsidRDefault="002153CE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BF5191" w:rsidRDefault="002153CE" w:rsidP="00BF5191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2153CE">
        <w:rPr>
          <w:rFonts w:ascii="TH Sarabun New" w:eastAsia="Times New Roman" w:hAnsi="TH Sarabun New" w:cs="TH Sarabun New"/>
          <w:b/>
          <w:bCs/>
          <w:noProof/>
          <w:sz w:val="32"/>
          <w:szCs w:val="32"/>
          <w:cs/>
        </w:rPr>
        <w:drawing>
          <wp:inline distT="0" distB="0" distL="0" distR="0">
            <wp:extent cx="5400675" cy="7258050"/>
            <wp:effectExtent l="19050" t="0" r="0" b="0"/>
            <wp:docPr id="7" name="วัตถุ 7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286808" cy="6357982"/>
                      <a:chOff x="642910" y="285728"/>
                      <a:chExt cx="8286808" cy="6357982"/>
                    </a:xfrm>
                  </a:grpSpPr>
                  <a:sp>
                    <a:nvSpPr>
                      <a:cNvPr id="2050" name="สี่เหลี่ยมผืนผ้า 8"/>
                      <a:cNvSpPr>
                        <a:spLocks noChangeArrowheads="1"/>
                      </a:cNvSpPr>
                    </a:nvSpPr>
                    <a:spPr bwMode="auto">
                      <a:xfrm>
                        <a:off x="642910" y="928670"/>
                        <a:ext cx="8072494" cy="5643602"/>
                      </a:xfrm>
                      <a:prstGeom prst="rect">
                        <a:avLst/>
                      </a:prstGeom>
                      <a:solidFill>
                        <a:srgbClr val="B6DDE8"/>
                      </a:solidFill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th-TH"/>
                        </a:p>
                      </a:txBody>
                      <a:useSpRect/>
                    </a:txSp>
                  </a:sp>
                  <a:sp>
                    <a:nvSpPr>
                      <a:cNvPr id="6" name="สี่เหลี่ยมผืนผ้า 8"/>
                      <a:cNvSpPr>
                        <a:spLocks noChangeArrowheads="1"/>
                      </a:cNvSpPr>
                    </a:nvSpPr>
                    <a:spPr bwMode="auto">
                      <a:xfrm>
                        <a:off x="785786" y="1071546"/>
                        <a:ext cx="7786742" cy="5348326"/>
                      </a:xfrm>
                      <a:prstGeom prst="rect">
                        <a:avLst/>
                      </a:prstGeom>
                      <a:solidFill>
                        <a:srgbClr val="B6DDE8"/>
                      </a:solidFill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th-TH"/>
                        </a:p>
                      </a:txBody>
                      <a:useSpRect/>
                    </a:txSp>
                  </a:sp>
                  <a:sp>
                    <a:nvSpPr>
                      <a:cNvPr id="7" name="สี่เหลี่ยมผืนผ้า 6"/>
                      <a:cNvSpPr/>
                    </a:nvSpPr>
                    <a:spPr>
                      <a:xfrm>
                        <a:off x="785786" y="1071546"/>
                        <a:ext cx="7786742" cy="928694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8" name="สี่เหลี่ยมมุมมน 7"/>
                      <a:cNvSpPr/>
                    </a:nvSpPr>
                    <a:spPr>
                      <a:xfrm>
                        <a:off x="785786" y="2000240"/>
                        <a:ext cx="7786742" cy="500066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9" name="สี่เหลี่ยมผืนผ้า 8"/>
                      <a:cNvSpPr/>
                    </a:nvSpPr>
                    <a:spPr>
                      <a:xfrm>
                        <a:off x="785786" y="2500306"/>
                        <a:ext cx="1857388" cy="3429024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0" name="สี่เหลี่ยมผืนผ้า 9"/>
                      <a:cNvSpPr/>
                    </a:nvSpPr>
                    <a:spPr>
                      <a:xfrm>
                        <a:off x="3143240" y="2786058"/>
                        <a:ext cx="1000132" cy="85725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รูป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4"/>
                      </a:lnRef>
                      <a:fillRef idx="1">
                        <a:schemeClr val="lt1"/>
                      </a:fillRef>
                      <a:effectRef idx="0">
                        <a:schemeClr val="accent4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1" name="สี่เหลี่ยมผืนผ้า 10"/>
                      <a:cNvSpPr/>
                    </a:nvSpPr>
                    <a:spPr>
                      <a:xfrm>
                        <a:off x="4572000" y="2786058"/>
                        <a:ext cx="1000132" cy="85725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รูป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2"/>
                      </a:lnRef>
                      <a:fillRef idx="1">
                        <a:schemeClr val="lt1"/>
                      </a:fillRef>
                      <a:effectRef idx="0">
                        <a:schemeClr val="accent2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2" name="สี่เหลี่ยมผืนผ้า 11"/>
                      <a:cNvSpPr/>
                    </a:nvSpPr>
                    <a:spPr>
                      <a:xfrm>
                        <a:off x="6000760" y="2786058"/>
                        <a:ext cx="1000132" cy="85725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รูป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5"/>
                      </a:lnRef>
                      <a:fillRef idx="1">
                        <a:schemeClr val="lt1"/>
                      </a:fillRef>
                      <a:effectRef idx="0">
                        <a:schemeClr val="accent5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3" name="สี่เหลี่ยมผืนผ้า 12"/>
                      <a:cNvSpPr/>
                    </a:nvSpPr>
                    <a:spPr>
                      <a:xfrm>
                        <a:off x="3071802" y="4429132"/>
                        <a:ext cx="1000132" cy="85725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รูป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1"/>
                      </a:lnRef>
                      <a:fillRef idx="1">
                        <a:schemeClr val="l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4" name="สี่เหลี่ยมผืนผ้า 13"/>
                      <a:cNvSpPr/>
                    </a:nvSpPr>
                    <a:spPr>
                      <a:xfrm>
                        <a:off x="4500562" y="4429132"/>
                        <a:ext cx="1000132" cy="85725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รูป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3"/>
                      </a:lnRef>
                      <a:fillRef idx="1">
                        <a:schemeClr val="lt1"/>
                      </a:fillRef>
                      <a:effectRef idx="0">
                        <a:schemeClr val="accent3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5" name="สี่เหลี่ยมผืนผ้า 14"/>
                      <a:cNvSpPr/>
                    </a:nvSpPr>
                    <a:spPr>
                      <a:xfrm>
                        <a:off x="5929322" y="4429132"/>
                        <a:ext cx="1000132" cy="85725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รูป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4"/>
                      </a:lnRef>
                      <a:fillRef idx="1">
                        <a:schemeClr val="lt1"/>
                      </a:fillRef>
                      <a:effectRef idx="0">
                        <a:schemeClr val="accent4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6" name="สี่เหลี่ยมผืนผ้า 15"/>
                      <a:cNvSpPr/>
                    </a:nvSpPr>
                    <a:spPr>
                      <a:xfrm>
                        <a:off x="7358082" y="2786058"/>
                        <a:ext cx="1000132" cy="85725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รูป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7" name="สี่เหลี่ยมผืนผ้า 16"/>
                      <a:cNvSpPr/>
                    </a:nvSpPr>
                    <a:spPr>
                      <a:xfrm>
                        <a:off x="7358082" y="4429132"/>
                        <a:ext cx="1000132" cy="85725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รูป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5"/>
                      </a:lnRef>
                      <a:fillRef idx="1">
                        <a:schemeClr val="lt1"/>
                      </a:fillRef>
                      <a:effectRef idx="0">
                        <a:schemeClr val="accent5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18" name="สี่เหลี่ยมผืนผ้า 17"/>
                      <a:cNvSpPr/>
                    </a:nvSpPr>
                    <a:spPr>
                      <a:xfrm>
                        <a:off x="642910" y="6215082"/>
                        <a:ext cx="8072494" cy="35719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9" name="วงรี 18"/>
                      <a:cNvSpPr/>
                    </a:nvSpPr>
                    <a:spPr>
                      <a:xfrm>
                        <a:off x="3286116" y="4071942"/>
                        <a:ext cx="642942" cy="71438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0" name="วงรี 19"/>
                      <a:cNvSpPr/>
                    </a:nvSpPr>
                    <a:spPr>
                      <a:xfrm>
                        <a:off x="4714876" y="4071942"/>
                        <a:ext cx="642942" cy="71438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1" name="วงรี 20"/>
                      <a:cNvSpPr/>
                    </a:nvSpPr>
                    <a:spPr>
                      <a:xfrm>
                        <a:off x="6143636" y="4071942"/>
                        <a:ext cx="642942" cy="71438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3" name="วงรี 22"/>
                      <a:cNvSpPr/>
                    </a:nvSpPr>
                    <a:spPr>
                      <a:xfrm>
                        <a:off x="7572396" y="4071942"/>
                        <a:ext cx="642942" cy="71438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4" name="วงรี 23"/>
                      <a:cNvSpPr/>
                    </a:nvSpPr>
                    <a:spPr>
                      <a:xfrm>
                        <a:off x="3214678" y="5715016"/>
                        <a:ext cx="642942" cy="71438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5" name="วงรี 24"/>
                      <a:cNvSpPr/>
                    </a:nvSpPr>
                    <a:spPr>
                      <a:xfrm>
                        <a:off x="4714876" y="5715016"/>
                        <a:ext cx="642942" cy="71438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6" name="วงรี 25"/>
                      <a:cNvSpPr/>
                    </a:nvSpPr>
                    <a:spPr>
                      <a:xfrm>
                        <a:off x="6143636" y="5715016"/>
                        <a:ext cx="642942" cy="71438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7" name="วงรี 26"/>
                      <a:cNvSpPr/>
                    </a:nvSpPr>
                    <a:spPr>
                      <a:xfrm>
                        <a:off x="7572396" y="5715016"/>
                        <a:ext cx="642942" cy="71438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8" name="TextBox 27"/>
                      <a:cNvSpPr txBox="1"/>
                    </a:nvSpPr>
                    <a:spPr>
                      <a:xfrm>
                        <a:off x="3143240" y="3714752"/>
                        <a:ext cx="92869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800" dirty="0" smtClean="0"/>
                            <a:t>xxx</a:t>
                          </a:r>
                          <a:endParaRPr lang="th-TH" sz="1800" dirty="0"/>
                        </a:p>
                      </a:txBody>
                      <a:useSpRect/>
                    </a:txSp>
                  </a:sp>
                  <a:sp>
                    <a:nvSpPr>
                      <a:cNvPr id="29" name="TextBox 28"/>
                      <a:cNvSpPr txBox="1"/>
                    </a:nvSpPr>
                    <a:spPr>
                      <a:xfrm>
                        <a:off x="4572000" y="3714752"/>
                        <a:ext cx="92869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800" dirty="0" smtClean="0"/>
                            <a:t>xxx</a:t>
                          </a:r>
                          <a:endParaRPr lang="th-TH" sz="1800" dirty="0"/>
                        </a:p>
                      </a:txBody>
                      <a:useSpRect/>
                    </a:txSp>
                  </a:sp>
                  <a:sp>
                    <a:nvSpPr>
                      <a:cNvPr id="30" name="TextBox 29"/>
                      <a:cNvSpPr txBox="1"/>
                    </a:nvSpPr>
                    <a:spPr>
                      <a:xfrm>
                        <a:off x="6000760" y="3714752"/>
                        <a:ext cx="92869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800" dirty="0" smtClean="0"/>
                            <a:t>xxx</a:t>
                          </a:r>
                          <a:endParaRPr lang="th-TH" sz="1800" dirty="0"/>
                        </a:p>
                      </a:txBody>
                      <a:useSpRect/>
                    </a:txSp>
                  </a:sp>
                  <a:sp>
                    <a:nvSpPr>
                      <a:cNvPr id="31" name="TextBox 30"/>
                      <a:cNvSpPr txBox="1"/>
                    </a:nvSpPr>
                    <a:spPr>
                      <a:xfrm>
                        <a:off x="7429520" y="3714752"/>
                        <a:ext cx="92869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800" dirty="0" smtClean="0"/>
                            <a:t>xxx</a:t>
                          </a:r>
                          <a:endParaRPr lang="th-TH" sz="1800" dirty="0"/>
                        </a:p>
                      </a:txBody>
                      <a:useSpRect/>
                    </a:txSp>
                  </a:sp>
                  <a:sp>
                    <a:nvSpPr>
                      <a:cNvPr id="32" name="TextBox 31"/>
                      <a:cNvSpPr txBox="1"/>
                    </a:nvSpPr>
                    <a:spPr>
                      <a:xfrm>
                        <a:off x="3071802" y="5286388"/>
                        <a:ext cx="92869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800" dirty="0" smtClean="0"/>
                            <a:t>xxx</a:t>
                          </a:r>
                          <a:endParaRPr lang="th-TH" sz="1800" dirty="0"/>
                        </a:p>
                      </a:txBody>
                      <a:useSpRect/>
                    </a:txSp>
                  </a:sp>
                  <a:sp>
                    <a:nvSpPr>
                      <a:cNvPr id="33" name="TextBox 32"/>
                      <a:cNvSpPr txBox="1"/>
                    </a:nvSpPr>
                    <a:spPr>
                      <a:xfrm>
                        <a:off x="4500562" y="5286388"/>
                        <a:ext cx="92869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800" dirty="0" smtClean="0"/>
                            <a:t>xxx</a:t>
                          </a:r>
                          <a:endParaRPr lang="th-TH" sz="1800" dirty="0"/>
                        </a:p>
                      </a:txBody>
                      <a:useSpRect/>
                    </a:txSp>
                  </a:sp>
                  <a:sp>
                    <a:nvSpPr>
                      <a:cNvPr id="34" name="TextBox 33"/>
                      <a:cNvSpPr txBox="1"/>
                    </a:nvSpPr>
                    <a:spPr>
                      <a:xfrm>
                        <a:off x="5929322" y="5286388"/>
                        <a:ext cx="92869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800" dirty="0" smtClean="0"/>
                            <a:t>xxx</a:t>
                          </a:r>
                          <a:endParaRPr lang="th-TH" sz="1800" dirty="0"/>
                        </a:p>
                      </a:txBody>
                      <a:useSpRect/>
                    </a:txSp>
                  </a:sp>
                  <a:sp>
                    <a:nvSpPr>
                      <a:cNvPr id="35" name="TextBox 34"/>
                      <a:cNvSpPr txBox="1"/>
                    </a:nvSpPr>
                    <a:spPr>
                      <a:xfrm>
                        <a:off x="7429520" y="5286388"/>
                        <a:ext cx="92869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800" dirty="0" smtClean="0"/>
                            <a:t>xxx</a:t>
                          </a:r>
                          <a:endParaRPr lang="th-TH" sz="1800" dirty="0"/>
                        </a:p>
                      </a:txBody>
                      <a:useSpRect/>
                    </a:txSp>
                  </a:sp>
                  <a:sp>
                    <a:nvSpPr>
                      <a:cNvPr id="36" name="TextBox 35"/>
                      <a:cNvSpPr txBox="1"/>
                    </a:nvSpPr>
                    <a:spPr>
                      <a:xfrm>
                        <a:off x="5929322" y="1571612"/>
                        <a:ext cx="178595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800" dirty="0" err="1" smtClean="0"/>
                            <a:t>xxxxxxxxxxxxxxxx</a:t>
                          </a:r>
                          <a:endParaRPr lang="th-TH" sz="1800" dirty="0"/>
                        </a:p>
                      </a:txBody>
                      <a:useSpRect/>
                    </a:txSp>
                  </a:sp>
                  <a:sp>
                    <a:nvSpPr>
                      <a:cNvPr id="37" name="วงรี 36"/>
                      <a:cNvSpPr/>
                    </a:nvSpPr>
                    <a:spPr>
                      <a:xfrm>
                        <a:off x="7786710" y="1714488"/>
                        <a:ext cx="642942" cy="71438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8" name="TextBox 37"/>
                      <a:cNvSpPr txBox="1"/>
                    </a:nvSpPr>
                    <a:spPr>
                      <a:xfrm>
                        <a:off x="1214414" y="1285860"/>
                        <a:ext cx="3000396" cy="52322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err="1" smtClean="0"/>
                            <a:t>haeder</a:t>
                          </a:r>
                          <a:endParaRPr lang="th-TH" dirty="0"/>
                        </a:p>
                      </a:txBody>
                      <a:useSpRect/>
                    </a:txSp>
                  </a:sp>
                  <a:sp>
                    <a:nvSpPr>
                      <a:cNvPr id="39" name="สี่เหลี่ยมผืนผ้า 38"/>
                      <a:cNvSpPr/>
                    </a:nvSpPr>
                    <a:spPr>
                      <a:xfrm>
                        <a:off x="857224" y="2000240"/>
                        <a:ext cx="1643074" cy="50006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Home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0" name="สี่เหลี่ยมผืนผ้า 39"/>
                      <a:cNvSpPr/>
                    </a:nvSpPr>
                    <a:spPr>
                      <a:xfrm>
                        <a:off x="2500298" y="2000240"/>
                        <a:ext cx="1500198" cy="50006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วิธีการสั่งซื้อ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1" name="สี่เหลี่ยมผืนผ้า 40"/>
                      <a:cNvSpPr/>
                    </a:nvSpPr>
                    <a:spPr>
                      <a:xfrm>
                        <a:off x="4000496" y="2000240"/>
                        <a:ext cx="1500198" cy="50006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sz="2000" dirty="0" smtClean="0"/>
                            <a:t>แจ้งการชำระเงิน</a:t>
                          </a:r>
                          <a:endParaRPr lang="th-TH" sz="2000" dirty="0"/>
                        </a:p>
                      </a:txBody>
                      <a:useSpRect/>
                    </a:txSp>
                    <a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2" name="สี่เหลี่ยมผืนผ้า 41"/>
                      <a:cNvSpPr/>
                    </a:nvSpPr>
                    <a:spPr>
                      <a:xfrm>
                        <a:off x="7072330" y="2000240"/>
                        <a:ext cx="1500198" cy="50006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ติดต่อเรา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3" name="สี่เหลี่ยมผืนผ้า 42"/>
                      <a:cNvSpPr/>
                    </a:nvSpPr>
                    <a:spPr>
                      <a:xfrm>
                        <a:off x="5500694" y="2000240"/>
                        <a:ext cx="1571636" cy="50006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เว็บบอร์ด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4" name="สี่เหลี่ยมผืนผ้า 43"/>
                      <a:cNvSpPr/>
                    </a:nvSpPr>
                    <a:spPr>
                      <a:xfrm>
                        <a:off x="714348" y="2500306"/>
                        <a:ext cx="1785950" cy="7143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ดอกไม้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5" name="สี่เหลี่ยมผืนผ้า 44"/>
                      <a:cNvSpPr/>
                    </a:nvSpPr>
                    <a:spPr>
                      <a:xfrm>
                        <a:off x="714348" y="3214686"/>
                        <a:ext cx="1785950" cy="64294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ช่อดอกไม้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6" name="สี่เหลี่ยมผืนผ้า 45"/>
                      <a:cNvSpPr/>
                    </a:nvSpPr>
                    <a:spPr>
                      <a:xfrm>
                        <a:off x="714348" y="3857628"/>
                        <a:ext cx="1785950" cy="64294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กระเช้าดอกไม้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7" name="สี่เหลี่ยมผืนผ้า 46"/>
                      <a:cNvSpPr/>
                    </a:nvSpPr>
                    <a:spPr>
                      <a:xfrm>
                        <a:off x="714348" y="4500570"/>
                        <a:ext cx="1785950" cy="64294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ซุ้มดอกไม้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8" name="สี่เหลี่ยมผืนผ้า 47"/>
                      <a:cNvSpPr/>
                    </a:nvSpPr>
                    <a:spPr>
                      <a:xfrm>
                        <a:off x="714348" y="5143512"/>
                        <a:ext cx="1785950" cy="785818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พวกหรีด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9" name="TextBox 48"/>
                      <a:cNvSpPr txBox="1"/>
                    </a:nvSpPr>
                    <a:spPr>
                      <a:xfrm>
                        <a:off x="5357818" y="6143644"/>
                        <a:ext cx="3000396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/>
                            <a:t>Footer</a:t>
                          </a:r>
                          <a:endParaRPr lang="th-TH" sz="2000" dirty="0"/>
                        </a:p>
                      </a:txBody>
                      <a:useSpRect/>
                    </a:txSp>
                  </a:sp>
                  <a:cxnSp>
                    <a:nvCxnSpPr>
                      <a:cNvPr id="51" name="ลูกศรเชื่อมต่อแบบตรง 50"/>
                      <a:cNvCxnSpPr/>
                    </a:nvCxnSpPr>
                    <a:spPr>
                      <a:xfrm rot="5400000" flipH="1" flipV="1">
                        <a:off x="7000892" y="857232"/>
                        <a:ext cx="714380" cy="42862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2" name="สี่เหลี่ยมผืนผ้า 51"/>
                      <a:cNvSpPr/>
                    </a:nvSpPr>
                    <a:spPr>
                      <a:xfrm>
                        <a:off x="6143636" y="285728"/>
                        <a:ext cx="2786082" cy="428628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sz="1800" dirty="0" smtClean="0"/>
                            <a:t>ชื่อของสมาชิก</a:t>
                          </a:r>
                          <a:endParaRPr lang="th-TH" sz="180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54" name="ลูกศรเชื่อมต่อแบบตรง 53"/>
                      <a:cNvCxnSpPr/>
                    </a:nvCxnSpPr>
                    <a:spPr>
                      <a:xfrm rot="16200000" flipV="1">
                        <a:off x="2250265" y="1250141"/>
                        <a:ext cx="3143272" cy="207170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5" name="สี่เหลี่ยมผืนผ้า 54"/>
                      <a:cNvSpPr/>
                    </a:nvSpPr>
                    <a:spPr>
                      <a:xfrm>
                        <a:off x="1357290" y="285728"/>
                        <a:ext cx="2786082" cy="428628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sz="1800" dirty="0" smtClean="0"/>
                            <a:t>ชื่อและราคาของสินค้า</a:t>
                          </a:r>
                          <a:endParaRPr lang="th-TH" sz="180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56" name="ลูกศรเชื่อมต่อแบบตรง 55"/>
                      <a:cNvCxnSpPr/>
                    </a:nvCxnSpPr>
                    <a:spPr>
                      <a:xfrm rot="10800000" flipV="1">
                        <a:off x="2857488" y="5755472"/>
                        <a:ext cx="581028" cy="38817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9" name="สี่เหลี่ยมผืนผ้า 58"/>
                      <a:cNvSpPr/>
                    </a:nvSpPr>
                    <a:spPr>
                      <a:xfrm>
                        <a:off x="1571604" y="6215082"/>
                        <a:ext cx="1643074" cy="428628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sz="1800" dirty="0" smtClean="0"/>
                            <a:t>ปุ่มการสั่งซื้อสินค้า</a:t>
                          </a:r>
                          <a:endParaRPr lang="th-TH" sz="180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cxnSp>
                    <a:nvCxnSpPr>
                      <a:cNvPr id="60" name="ลูกศรเชื่อมต่อแบบตรง 59"/>
                      <a:cNvCxnSpPr/>
                    </a:nvCxnSpPr>
                    <a:spPr>
                      <a:xfrm rot="5400000">
                        <a:off x="7077092" y="5353064"/>
                        <a:ext cx="714380" cy="43815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62" name="สี่เหลี่ยมผืนผ้า 61"/>
                      <a:cNvSpPr/>
                    </a:nvSpPr>
                    <a:spPr>
                      <a:xfrm>
                        <a:off x="6572264" y="6000768"/>
                        <a:ext cx="1643074" cy="428628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sz="1800" dirty="0" smtClean="0"/>
                            <a:t>รูปของสินค้า</a:t>
                          </a:r>
                          <a:endParaRPr lang="th-TH" sz="1800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</lc:lockedCanvas>
              </a:graphicData>
            </a:graphic>
          </wp:inline>
        </w:drawing>
      </w:r>
    </w:p>
    <w:p w:rsidR="002153CE" w:rsidRDefault="002153CE" w:rsidP="002153CE">
      <w:pPr>
        <w:shd w:val="clear" w:color="auto" w:fill="FFFFFF"/>
        <w:spacing w:after="0" w:line="240" w:lineRule="auto"/>
        <w:ind w:firstLine="720"/>
        <w:jc w:val="both"/>
        <w:rPr>
          <w:rFonts w:ascii="TH Sarabun New" w:eastAsia="Times New Roman" w:hAnsi="TH Sarabun New" w:cs="TH Sarabun New"/>
          <w:color w:val="333333"/>
          <w:sz w:val="32"/>
          <w:szCs w:val="32"/>
        </w:rPr>
      </w:pPr>
    </w:p>
    <w:p w:rsidR="002153CE" w:rsidRPr="002153CE" w:rsidRDefault="002153CE" w:rsidP="002153CE">
      <w:pPr>
        <w:shd w:val="clear" w:color="auto" w:fill="FFFFFF"/>
        <w:spacing w:after="0" w:line="240" w:lineRule="auto"/>
        <w:ind w:firstLine="720"/>
        <w:jc w:val="both"/>
        <w:rPr>
          <w:rFonts w:ascii="TH Sarabun New" w:eastAsia="Times New Roman" w:hAnsi="TH Sarabun New" w:cs="TH Sarabun New"/>
          <w:sz w:val="32"/>
          <w:szCs w:val="32"/>
          <w:cs/>
        </w:rPr>
      </w:pPr>
      <w:r w:rsidRPr="002153CE">
        <w:rPr>
          <w:rFonts w:ascii="TH Sarabun New" w:eastAsia="Times New Roman" w:hAnsi="TH Sarabun New" w:cs="TH Sarabun New"/>
          <w:color w:val="333333"/>
          <w:sz w:val="32"/>
          <w:szCs w:val="32"/>
        </w:rPr>
        <w:t xml:space="preserve">Description : </w:t>
      </w:r>
      <w:r w:rsidRPr="002153CE">
        <w:rPr>
          <w:rFonts w:ascii="TH Sarabun New" w:eastAsia="Times New Roman" w:hAnsi="TH Sarabun New" w:cs="TH Sarabun New"/>
          <w:color w:val="333333"/>
          <w:sz w:val="32"/>
          <w:szCs w:val="32"/>
          <w:cs/>
        </w:rPr>
        <w:t>ผู้ใช้ทั่วไปสามารถเข้าหน้านี้ได้</w:t>
      </w:r>
      <w:r w:rsidRPr="002153CE">
        <w:rPr>
          <w:rFonts w:ascii="TH Sarabun New" w:eastAsia="Times New Roman" w:hAnsi="TH Sarabun New" w:cs="TH Sarabun New"/>
          <w:sz w:val="32"/>
          <w:szCs w:val="32"/>
        </w:rPr>
        <w:t xml:space="preserve"> </w:t>
      </w:r>
      <w:r w:rsidRPr="002153CE">
        <w:rPr>
          <w:rFonts w:ascii="TH Sarabun New" w:eastAsia="Times New Roman" w:hAnsi="TH Sarabun New" w:cs="TH Sarabun New"/>
          <w:sz w:val="32"/>
          <w:szCs w:val="32"/>
          <w:cs/>
        </w:rPr>
        <w:t>เพื่อชมสินค้าของทางเว็บไซต์</w:t>
      </w:r>
    </w:p>
    <w:p w:rsidR="002153CE" w:rsidRPr="00BF5191" w:rsidRDefault="002153CE" w:rsidP="002153CE">
      <w:pPr>
        <w:shd w:val="clear" w:color="auto" w:fill="FFFFFF"/>
        <w:spacing w:after="0" w:line="240" w:lineRule="auto"/>
        <w:jc w:val="center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BF5191">
        <w:rPr>
          <w:rFonts w:ascii="TH Sarabun New" w:eastAsia="Times New Roman" w:hAnsi="TH Sarabun New" w:cs="TH Sarabun New"/>
          <w:noProof/>
          <w:sz w:val="32"/>
          <w:szCs w:val="32"/>
          <w:cs/>
        </w:rPr>
        <w:lastRenderedPageBreak/>
        <w:drawing>
          <wp:inline distT="0" distB="0" distL="0" distR="0">
            <wp:extent cx="5381625" cy="3362325"/>
            <wp:effectExtent l="0" t="0" r="0" b="0"/>
            <wp:docPr id="6" name="วัตถุ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234280" cy="4500594"/>
                      <a:chOff x="1285852" y="714356"/>
                      <a:chExt cx="7234280" cy="4500594"/>
                    </a:xfrm>
                  </a:grpSpPr>
                  <a:sp>
                    <a:nvSpPr>
                      <a:cNvPr id="1026" name="สี่เหลี่ยมผืนผ้า 1"/>
                      <a:cNvSpPr>
                        <a:spLocks noChangeArrowheads="1"/>
                      </a:cNvSpPr>
                    </a:nvSpPr>
                    <a:spPr bwMode="auto">
                      <a:xfrm>
                        <a:off x="1928794" y="1643050"/>
                        <a:ext cx="4886325" cy="35719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th-TH"/>
                        </a:p>
                      </a:txBody>
                      <a:useSpRect/>
                    </a:txSp>
                  </a:sp>
                  <a:sp>
                    <a:nvSpPr>
                      <a:cNvPr id="1027" name="ยกนูน 2"/>
                      <a:cNvSpPr>
                        <a:spLocks noChangeArrowheads="1"/>
                      </a:cNvSpPr>
                    </a:nvSpPr>
                    <a:spPr bwMode="auto">
                      <a:xfrm>
                        <a:off x="2786050" y="2214554"/>
                        <a:ext cx="3162300" cy="1895475"/>
                      </a:xfrm>
                      <a:prstGeom prst="bevel">
                        <a:avLst>
                          <a:gd name="adj" fmla="val 12500"/>
                        </a:avLst>
                      </a:prstGeom>
                      <a:solidFill>
                        <a:srgbClr val="C0504D"/>
                      </a:solidFill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th-TH"/>
                        </a:p>
                      </a:txBody>
                      <a:useSpRect/>
                    </a:txSp>
                  </a:sp>
                  <a:sp>
                    <a:nvSpPr>
                      <a:cNvPr id="1029" name="สี่เหลี่ยมผืนผ้ามุมมน 3"/>
                      <a:cNvSpPr>
                        <a:spLocks noChangeArrowheads="1"/>
                      </a:cNvSpPr>
                    </a:nvSpPr>
                    <a:spPr bwMode="auto">
                      <a:xfrm>
                        <a:off x="3714744" y="4500570"/>
                        <a:ext cx="1162050" cy="37147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C0504D"/>
                      </a:solidFill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th-TH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ordia New" pitchFamily="34" charset="-34"/>
                              <a:ea typeface="Angsana New" pitchFamily="18" charset="-34"/>
                              <a:cs typeface="Cordia New" pitchFamily="34" charset="-34"/>
                            </a:rPr>
                            <a:t>เข้าสู่เว็บไซต์</a:t>
                          </a:r>
                          <a:endParaRPr kumimoji="0" lang="th-TH" sz="2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ngsana New" pitchFamily="18" charset="-34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31" name="สี่เหลี่ยมผืนผ้ามุมมน 7"/>
                      <a:cNvSpPr>
                        <a:spLocks noChangeArrowheads="1"/>
                      </a:cNvSpPr>
                    </a:nvSpPr>
                    <a:spPr bwMode="auto">
                      <a:xfrm>
                        <a:off x="5643570" y="4500570"/>
                        <a:ext cx="1095375" cy="438150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4F81BD"/>
                      </a:solidFill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th-TH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ordia New" pitchFamily="34" charset="-34"/>
                              <a:ea typeface="Angsana New" pitchFamily="18" charset="-34"/>
                              <a:cs typeface="Cordia New" pitchFamily="34" charset="-34"/>
                            </a:rPr>
                            <a:t>ปุ่มเข้าสู่เว็บไซต์</a:t>
                          </a:r>
                          <a:endParaRPr kumimoji="0" lang="th-TH" sz="2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ngsana New" pitchFamily="18" charset="-34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32" name="สี่เหลี่ยมผืนผ้ามุมมน 5"/>
                      <a:cNvSpPr>
                        <a:spLocks noChangeArrowheads="1"/>
                      </a:cNvSpPr>
                    </a:nvSpPr>
                    <a:spPr bwMode="auto">
                      <a:xfrm>
                        <a:off x="7358082" y="2500306"/>
                        <a:ext cx="1162050" cy="1171575"/>
                      </a:xfrm>
                      <a:prstGeom prst="roundRect">
                        <a:avLst>
                          <a:gd name="adj" fmla="val 16667"/>
                        </a:avLst>
                      </a:prstGeom>
                      <a:solidFill>
                        <a:srgbClr val="4F81BD"/>
                      </a:solidFill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th-TH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ordia New" pitchFamily="34" charset="-34"/>
                              <a:ea typeface="Angsana New" pitchFamily="18" charset="-34"/>
                              <a:cs typeface="Cordia New" pitchFamily="34" charset="-34"/>
                            </a:rPr>
                            <a:t>ภาพสไลด์รูปดอกไม้</a:t>
                          </a:r>
                          <a:endParaRPr kumimoji="0" lang="th-TH" sz="2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ngsana New" pitchFamily="18" charset="-34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033" name="ลูกศรเชื่อมต่อแบบตรง 6"/>
                      <a:cNvCxnSpPr>
                        <a:cxnSpLocks noChangeShapeType="1"/>
                      </a:cNvCxnSpPr>
                    </a:nvCxnSpPr>
                    <a:spPr bwMode="auto">
                      <a:xfrm rot="10800000">
                        <a:off x="4857752" y="4643446"/>
                        <a:ext cx="785817" cy="1588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arrow" w="med" len="med"/>
                      </a:ln>
                    </a:spPr>
                  </a:cxnSp>
                  <a:cxnSp>
                    <a:nvCxnSpPr>
                      <a:cNvPr id="1034" name="ลูกศรเชื่อมต่อแบบตรง 6"/>
                      <a:cNvCxnSpPr>
                        <a:cxnSpLocks noChangeShapeType="1"/>
                      </a:cNvCxnSpPr>
                    </a:nvCxnSpPr>
                    <a:spPr bwMode="auto">
                      <a:xfrm flipH="1">
                        <a:off x="5929322" y="3071810"/>
                        <a:ext cx="1323975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arrow" w="med" len="med"/>
                      </a:ln>
                    </a:spPr>
                  </a:cxnSp>
                  <a:sp>
                    <a:nvSpPr>
                      <a:cNvPr id="14" name="TextBox 13"/>
                      <a:cNvSpPr txBox="1"/>
                    </a:nvSpPr>
                    <a:spPr>
                      <a:xfrm>
                        <a:off x="1285852" y="714356"/>
                        <a:ext cx="3857652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th-TH" sz="2000" dirty="0" smtClean="0">
                              <a:cs typeface="+mj-cs"/>
                            </a:rPr>
                            <a:t>หน้า </a:t>
                          </a:r>
                          <a:r>
                            <a:rPr lang="en-US" sz="2000" dirty="0">
                              <a:cs typeface="+mj-cs"/>
                            </a:rPr>
                            <a:t>Details page</a:t>
                          </a:r>
                          <a:endParaRPr lang="th-TH" sz="2000" dirty="0">
                            <a:cs typeface="+mj-cs"/>
                          </a:endParaRPr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BF5191" w:rsidRDefault="00BF5191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  <w:r w:rsidRPr="002153CE">
        <w:rPr>
          <w:rFonts w:asciiTheme="minorBidi" w:eastAsia="Times New Roman" w:hAnsiTheme="minorBidi"/>
          <w:color w:val="333333"/>
          <w:sz w:val="32"/>
          <w:szCs w:val="32"/>
        </w:rPr>
        <w:t xml:space="preserve">Description : </w:t>
      </w:r>
      <w:r w:rsidRPr="002153CE">
        <w:rPr>
          <w:rFonts w:asciiTheme="minorBidi" w:eastAsia="Times New Roman" w:hAnsiTheme="minorBidi"/>
          <w:color w:val="333333"/>
          <w:sz w:val="32"/>
          <w:szCs w:val="32"/>
          <w:cs/>
        </w:rPr>
        <w:t>ผู้ใช้ทั่วไปสามาร</w:t>
      </w:r>
      <w:r w:rsidR="00AD5432" w:rsidRPr="002153CE">
        <w:rPr>
          <w:rFonts w:asciiTheme="minorBidi" w:eastAsia="Times New Roman" w:hAnsiTheme="minorBidi" w:hint="cs"/>
          <w:color w:val="333333"/>
          <w:sz w:val="32"/>
          <w:szCs w:val="32"/>
          <w:cs/>
        </w:rPr>
        <w:t>ถเข้าหน้านี้</w:t>
      </w:r>
      <w:r w:rsidRPr="002153CE">
        <w:rPr>
          <w:rFonts w:asciiTheme="minorBidi" w:eastAsia="Times New Roman" w:hAnsiTheme="minorBidi" w:hint="cs"/>
          <w:color w:val="333333"/>
          <w:sz w:val="32"/>
          <w:szCs w:val="32"/>
          <w:cs/>
        </w:rPr>
        <w:t>ได้</w:t>
      </w:r>
    </w:p>
    <w:p w:rsidR="002153CE" w:rsidRDefault="002153CE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</w:p>
    <w:p w:rsidR="002153CE" w:rsidRDefault="002153CE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2153CE">
        <w:rPr>
          <w:rFonts w:ascii="TH Sarabun New" w:eastAsia="Times New Roman" w:hAnsi="TH Sarabun New" w:cs="TH Sarabun New"/>
          <w:b/>
          <w:bCs/>
          <w:sz w:val="32"/>
          <w:szCs w:val="32"/>
        </w:rPr>
        <w:t>2.5.2 Member Use Case</w:t>
      </w:r>
    </w:p>
    <w:p w:rsidR="002153CE" w:rsidRPr="002153CE" w:rsidRDefault="002153CE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2153CE" w:rsidRDefault="004C763A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</w:pPr>
      <w:r w:rsidRPr="004C763A">
        <w:rPr>
          <w:rFonts w:ascii="TH Sarabun New" w:eastAsia="Times New Roman" w:hAnsi="TH Sarabun New" w:cs="TH Sarabun New"/>
          <w:b/>
          <w:bCs/>
          <w:noProof/>
          <w:color w:val="333333"/>
          <w:sz w:val="32"/>
          <w:szCs w:val="32"/>
        </w:rPr>
        <w:drawing>
          <wp:inline distT="0" distB="0" distL="0" distR="0">
            <wp:extent cx="5400040" cy="3012715"/>
            <wp:effectExtent l="0" t="0" r="0" b="0"/>
            <wp:docPr id="13" name="วัตถุ 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229600" cy="4591110"/>
                      <a:chOff x="457200" y="1133445"/>
                      <a:chExt cx="8229600" cy="4591110"/>
                    </a:xfrm>
                  </a:grpSpPr>
                  <a:sp>
                    <a:nvSpPr>
                      <a:cNvPr id="20" name="Flowchart: Stored Data 3"/>
                      <a:cNvSpPr/>
                    </a:nvSpPr>
                    <a:spPr>
                      <a:xfrm rot="16200000">
                        <a:off x="742950" y="3438495"/>
                        <a:ext cx="1219200" cy="876300"/>
                      </a:xfrm>
                      <a:prstGeom prst="flowChartOnlineStorage">
                        <a:avLst/>
                      </a:prstGeom>
                      <a:ln/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1">
                        <a:schemeClr val="accent3"/>
                      </a:lnRef>
                      <a:fillRef idx="2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22" name="Rectangle 5"/>
                      <a:cNvSpPr/>
                    </a:nvSpPr>
                    <a:spPr>
                      <a:xfrm>
                        <a:off x="2133600" y="3571845"/>
                        <a:ext cx="1524000" cy="4571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3" name="Oval 6"/>
                      <a:cNvSpPr/>
                    </a:nvSpPr>
                    <a:spPr>
                      <a:xfrm>
                        <a:off x="3886200" y="3038445"/>
                        <a:ext cx="1066800" cy="1066800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>
                              <a:solidFill>
                                <a:schemeClr val="tx1"/>
                              </a:solidFill>
                            </a:rPr>
                            <a:t>Login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4" name="Rectangle 7"/>
                      <a:cNvSpPr/>
                    </a:nvSpPr>
                    <a:spPr>
                      <a:xfrm>
                        <a:off x="762000" y="4562445"/>
                        <a:ext cx="1507144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40" tIns="45720" rIns="91440" bIns="4572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000" b="1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Member</a:t>
                          </a:r>
                          <a:endParaRPr lang="en-US" sz="2000" b="1" cap="none" spc="0" dirty="0">
                            <a:ln w="17780" cmpd="sng">
                              <a:solidFill>
                                <a:srgbClr val="FFFFFF"/>
                              </a:solidFill>
                              <a:prstDash val="solid"/>
                              <a:miter lim="800000"/>
                            </a:ln>
                            <a:gradFill rotWithShape="1">
                              <a:gsLst>
                                <a:gs pos="0">
                                  <a:srgbClr val="000000">
                                    <a:tint val="92000"/>
                                    <a:shade val="100000"/>
                                    <a:satMod val="150000"/>
                                  </a:srgbClr>
                                </a:gs>
                                <a:gs pos="49000">
                                  <a:srgbClr val="000000">
                                    <a:tint val="89000"/>
                                    <a:shade val="90000"/>
                                    <a:satMod val="150000"/>
                                  </a:srgbClr>
                                </a:gs>
                                <a:gs pos="50000">
                                  <a:srgbClr val="000000">
                                    <a:tint val="100000"/>
                                    <a:shade val="75000"/>
                                    <a:satMod val="150000"/>
                                  </a:srgbClr>
                                </a:gs>
                                <a:gs pos="95000">
                                  <a:srgbClr val="000000">
                                    <a:shade val="47000"/>
                                    <a:satMod val="150000"/>
                                  </a:srgbClr>
                                </a:gs>
                                <a:gs pos="100000">
                                  <a:srgbClr val="000000">
                                    <a:shade val="39000"/>
                                    <a:satMod val="150000"/>
                                  </a:srgbClr>
                                </a:gs>
                              </a:gsLst>
                              <a:lin ang="5400000"/>
                            </a:gradFill>
                            <a:effectLst>
                              <a:outerShdw blurRad="50800" algn="tl" rotWithShape="0">
                                <a:srgbClr val="000000"/>
                              </a:outerShdw>
                            </a:effectLst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5" name="TextBox 8"/>
                      <a:cNvSpPr txBox="1"/>
                    </a:nvSpPr>
                    <a:spPr>
                      <a:xfrm>
                        <a:off x="457200" y="1133445"/>
                        <a:ext cx="8229600" cy="677108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/>
                            <a:t>2.5.2.1  User cases : </a:t>
                          </a:r>
                          <a:r>
                            <a:rPr lang="th-TH" sz="2000" dirty="0" smtClean="0"/>
                            <a:t>สมาชิก </a:t>
                          </a:r>
                          <a:r>
                            <a:rPr lang="en-US" sz="2000" dirty="0" smtClean="0"/>
                            <a:t>Login </a:t>
                          </a:r>
                          <a:r>
                            <a:rPr lang="th-TH" sz="2000" dirty="0" smtClean="0"/>
                            <a:t>เข้าสู้ระบบของ </a:t>
                          </a:r>
                          <a:r>
                            <a:rPr lang="en-US" dirty="0"/>
                            <a:t>Trading system (clothing) </a:t>
                          </a:r>
                          <a:endParaRPr lang="th-TH" dirty="0" smtClean="0"/>
                        </a:p>
                        <a:p>
                          <a:r>
                            <a:rPr lang="th-TH" dirty="0"/>
                            <a:t>	</a:t>
                          </a:r>
                          <a:r>
                            <a:rPr lang="en-US" dirty="0" smtClean="0"/>
                            <a:t>Diagram : 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26" name="TextBox 9"/>
                      <a:cNvSpPr txBox="1"/>
                    </a:nvSpPr>
                    <a:spPr>
                      <a:xfrm>
                        <a:off x="1295400" y="5324445"/>
                        <a:ext cx="7010400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b="1" dirty="0" smtClean="0"/>
                            <a:t>Description : </a:t>
                          </a:r>
                          <a:r>
                            <a:rPr lang="th-TH" sz="2000" b="1" dirty="0" smtClean="0"/>
                            <a:t>สมาชิกเข้าระบบโดยใช้ </a:t>
                          </a:r>
                          <a:r>
                            <a:rPr lang="en-US" sz="2000" b="1" dirty="0" smtClean="0"/>
                            <a:t>ID </a:t>
                          </a:r>
                          <a:r>
                            <a:rPr lang="th-TH" sz="2000" b="1" dirty="0" smtClean="0"/>
                            <a:t>และ </a:t>
                          </a:r>
                          <a:r>
                            <a:rPr lang="en-US" sz="2000" b="1" dirty="0" smtClean="0"/>
                            <a:t>Password </a:t>
                          </a:r>
                          <a:r>
                            <a:rPr lang="th-TH" sz="2000" b="1" dirty="0" smtClean="0"/>
                            <a:t>ที่สมัครไว้</a:t>
                          </a:r>
                          <a:endParaRPr lang="en-US" sz="2000" b="1" dirty="0"/>
                        </a:p>
                      </a:txBody>
                      <a:useSpRect/>
                    </a:txSp>
                  </a:sp>
                  <a:sp>
                    <a:nvSpPr>
                      <a:cNvPr id="27" name="Rectangle 10"/>
                      <a:cNvSpPr/>
                    </a:nvSpPr>
                    <a:spPr>
                      <a:xfrm>
                        <a:off x="5029200" y="3571845"/>
                        <a:ext cx="1371600" cy="4571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8" name="Can 11"/>
                      <a:cNvSpPr/>
                    </a:nvSpPr>
                    <a:spPr>
                      <a:xfrm>
                        <a:off x="6705600" y="2809845"/>
                        <a:ext cx="1371600" cy="1752600"/>
                      </a:xfrm>
                      <a:prstGeom prst="can">
                        <a:avLst/>
                      </a:prstGeom>
                      <a:solidFill>
                        <a:schemeClr val="accent6">
                          <a:lumMod val="75000"/>
                        </a:schemeClr>
                      </a:solidFill>
                      <a:ln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9" name="Rectangle 12"/>
                      <a:cNvSpPr/>
                    </a:nvSpPr>
                    <a:spPr>
                      <a:xfrm>
                        <a:off x="6705600" y="4257645"/>
                        <a:ext cx="1394869" cy="92333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40" tIns="45720" rIns="91440" bIns="4572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5400" b="1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 </a:t>
                          </a:r>
                          <a:r>
                            <a:rPr lang="en-US" sz="2000" b="1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Data b</a:t>
                          </a:r>
                          <a:r>
                            <a:rPr lang="en-US" sz="2000" b="1" cap="none" spc="0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ase</a:t>
                          </a:r>
                          <a:endParaRPr lang="en-US" sz="2000" b="1" cap="none" spc="0" dirty="0">
                            <a:ln w="17780" cmpd="sng">
                              <a:solidFill>
                                <a:srgbClr val="FFFFFF"/>
                              </a:solidFill>
                              <a:prstDash val="solid"/>
                              <a:miter lim="800000"/>
                            </a:ln>
                            <a:gradFill rotWithShape="1">
                              <a:gsLst>
                                <a:gs pos="0">
                                  <a:srgbClr val="000000">
                                    <a:tint val="92000"/>
                                    <a:shade val="100000"/>
                                    <a:satMod val="150000"/>
                                  </a:srgbClr>
                                </a:gs>
                                <a:gs pos="49000">
                                  <a:srgbClr val="000000">
                                    <a:tint val="89000"/>
                                    <a:shade val="90000"/>
                                    <a:satMod val="150000"/>
                                  </a:srgbClr>
                                </a:gs>
                                <a:gs pos="50000">
                                  <a:srgbClr val="000000">
                                    <a:tint val="100000"/>
                                    <a:shade val="75000"/>
                                    <a:satMod val="150000"/>
                                  </a:srgbClr>
                                </a:gs>
                                <a:gs pos="95000">
                                  <a:srgbClr val="000000">
                                    <a:shade val="47000"/>
                                    <a:satMod val="150000"/>
                                  </a:srgbClr>
                                </a:gs>
                                <a:gs pos="100000">
                                  <a:srgbClr val="000000">
                                    <a:shade val="39000"/>
                                    <a:satMod val="150000"/>
                                  </a:srgbClr>
                                </a:gs>
                              </a:gsLst>
                              <a:lin ang="5400000"/>
                            </a:gradFill>
                            <a:effectLst>
                              <a:outerShdw blurRad="50800" algn="tl" rotWithShape="0">
                                <a:srgbClr val="000000"/>
                              </a:outerShdw>
                            </a:effectLst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30" name="วงรี 29"/>
                      <a:cNvSpPr/>
                    </a:nvSpPr>
                    <a:spPr>
                      <a:xfrm>
                        <a:off x="928662" y="2928934"/>
                        <a:ext cx="857256" cy="428628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1">
                        <a:schemeClr val="accent5"/>
                      </a:lnRef>
                      <a:fillRef idx="2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dk1"/>
                      </a:fontRef>
                    </a:style>
                  </a:sp>
                </lc:lockedCanvas>
              </a:graphicData>
            </a:graphic>
          </wp:inline>
        </w:drawing>
      </w:r>
    </w:p>
    <w:p w:rsidR="002153CE" w:rsidRDefault="002153CE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</w:pPr>
    </w:p>
    <w:p w:rsidR="002153CE" w:rsidRDefault="004C763A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</w:pPr>
      <w:r w:rsidRPr="004C763A">
        <w:rPr>
          <w:rFonts w:ascii="TH Sarabun New" w:eastAsia="Times New Roman" w:hAnsi="TH Sarabun New" w:cs="TH Sarabun New"/>
          <w:b/>
          <w:bCs/>
          <w:noProof/>
          <w:color w:val="333333"/>
          <w:sz w:val="32"/>
          <w:szCs w:val="32"/>
        </w:rPr>
        <w:lastRenderedPageBreak/>
        <w:drawing>
          <wp:inline distT="0" distB="0" distL="0" distR="0">
            <wp:extent cx="5400040" cy="3006368"/>
            <wp:effectExtent l="0" t="0" r="0" b="0"/>
            <wp:docPr id="19" name="วัตถุ 16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229600" cy="4581571"/>
                      <a:chOff x="571472" y="1142984"/>
                      <a:chExt cx="8229600" cy="4581571"/>
                    </a:xfrm>
                  </a:grpSpPr>
                  <a:sp>
                    <a:nvSpPr>
                      <a:cNvPr id="66" name="Flowchart: Stored Data 3"/>
                      <a:cNvSpPr/>
                    </a:nvSpPr>
                    <a:spPr>
                      <a:xfrm rot="16200000">
                        <a:off x="742950" y="3438495"/>
                        <a:ext cx="1219200" cy="876300"/>
                      </a:xfrm>
                      <a:prstGeom prst="flowChartOnlineStorage">
                        <a:avLst/>
                      </a:prstGeom>
                      <a:ln/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1">
                        <a:schemeClr val="accent3"/>
                      </a:lnRef>
                      <a:fillRef idx="2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67" name="Rectangle 5"/>
                      <a:cNvSpPr/>
                    </a:nvSpPr>
                    <a:spPr>
                      <a:xfrm>
                        <a:off x="2133600" y="3571845"/>
                        <a:ext cx="1524000" cy="4571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8" name="Oval 6"/>
                      <a:cNvSpPr/>
                    </a:nvSpPr>
                    <a:spPr>
                      <a:xfrm>
                        <a:off x="3733800" y="3038445"/>
                        <a:ext cx="1295400" cy="1143000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600" dirty="0" smtClean="0">
                              <a:solidFill>
                                <a:schemeClr val="tx1"/>
                              </a:solidFill>
                            </a:rPr>
                            <a:t>Product</a:t>
                          </a:r>
                          <a:endParaRPr lang="th-TH" sz="1600" dirty="0" smtClean="0">
                            <a:solidFill>
                              <a:schemeClr val="tx1"/>
                            </a:solidFill>
                          </a:endParaRPr>
                        </a:p>
                        <a:p>
                          <a:pPr algn="ctr"/>
                          <a:r>
                            <a:rPr lang="en-US" sz="1600" dirty="0" smtClean="0">
                              <a:solidFill>
                                <a:schemeClr val="tx1"/>
                              </a:solidFill>
                            </a:rPr>
                            <a:t>And</a:t>
                          </a:r>
                        </a:p>
                        <a:p>
                          <a:pPr algn="ctr"/>
                          <a:r>
                            <a:rPr lang="en-US" sz="1600" dirty="0" smtClean="0">
                              <a:solidFill>
                                <a:schemeClr val="tx1"/>
                              </a:solidFill>
                            </a:rPr>
                            <a:t>Edit Profile</a:t>
                          </a:r>
                          <a:endParaRPr lang="en-US" sz="1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9" name="Rectangle 7"/>
                      <a:cNvSpPr/>
                    </a:nvSpPr>
                    <a:spPr>
                      <a:xfrm>
                        <a:off x="762000" y="4562445"/>
                        <a:ext cx="1507144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40" tIns="45720" rIns="91440" bIns="4572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000" b="1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Member</a:t>
                          </a:r>
                          <a:endParaRPr lang="en-US" sz="2000" b="1" cap="none" spc="0" dirty="0">
                            <a:ln w="17780" cmpd="sng">
                              <a:solidFill>
                                <a:srgbClr val="FFFFFF"/>
                              </a:solidFill>
                              <a:prstDash val="solid"/>
                              <a:miter lim="800000"/>
                            </a:ln>
                            <a:gradFill rotWithShape="1">
                              <a:gsLst>
                                <a:gs pos="0">
                                  <a:srgbClr val="000000">
                                    <a:tint val="92000"/>
                                    <a:shade val="100000"/>
                                    <a:satMod val="150000"/>
                                  </a:srgbClr>
                                </a:gs>
                                <a:gs pos="49000">
                                  <a:srgbClr val="000000">
                                    <a:tint val="89000"/>
                                    <a:shade val="90000"/>
                                    <a:satMod val="150000"/>
                                  </a:srgbClr>
                                </a:gs>
                                <a:gs pos="50000">
                                  <a:srgbClr val="000000">
                                    <a:tint val="100000"/>
                                    <a:shade val="75000"/>
                                    <a:satMod val="150000"/>
                                  </a:srgbClr>
                                </a:gs>
                                <a:gs pos="95000">
                                  <a:srgbClr val="000000">
                                    <a:shade val="47000"/>
                                    <a:satMod val="150000"/>
                                  </a:srgbClr>
                                </a:gs>
                                <a:gs pos="100000">
                                  <a:srgbClr val="000000">
                                    <a:shade val="39000"/>
                                    <a:satMod val="150000"/>
                                  </a:srgbClr>
                                </a:gs>
                              </a:gsLst>
                              <a:lin ang="5400000"/>
                            </a:gradFill>
                            <a:effectLst>
                              <a:outerShdw blurRad="50800" algn="tl" rotWithShape="0">
                                <a:srgbClr val="000000"/>
                              </a:outerShdw>
                            </a:effectLst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70" name="TextBox 8"/>
                      <a:cNvSpPr txBox="1"/>
                    </a:nvSpPr>
                    <a:spPr>
                      <a:xfrm>
                        <a:off x="571472" y="1142984"/>
                        <a:ext cx="8229600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/>
                            <a:t>2.5.2.2  User cases : </a:t>
                          </a:r>
                          <a:r>
                            <a:rPr lang="th-TH" sz="2000" dirty="0" smtClean="0"/>
                            <a:t>สมาชิก เข้าชมสินค้าและแก้ไขข้อมูลส่วนตัว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71" name="TextBox 9"/>
                      <a:cNvSpPr txBox="1"/>
                    </a:nvSpPr>
                    <a:spPr>
                      <a:xfrm>
                        <a:off x="1295400" y="5324445"/>
                        <a:ext cx="7010400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b="1" dirty="0" smtClean="0"/>
                            <a:t>Description : </a:t>
                          </a:r>
                          <a:r>
                            <a:rPr lang="th-TH" sz="2000" b="1" dirty="0" smtClean="0"/>
                            <a:t>สมาชิกสามารถชมสินค้าและแก้ไขข้อมูลส่วนตัวได้</a:t>
                          </a:r>
                          <a:endParaRPr lang="en-US" sz="2000" b="1" dirty="0"/>
                        </a:p>
                      </a:txBody>
                      <a:useSpRect/>
                    </a:txSp>
                  </a:sp>
                  <a:sp>
                    <a:nvSpPr>
                      <a:cNvPr id="72" name="Rectangle 10"/>
                      <a:cNvSpPr/>
                    </a:nvSpPr>
                    <a:spPr>
                      <a:xfrm>
                        <a:off x="5029200" y="3571845"/>
                        <a:ext cx="1371600" cy="4571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3" name="Can 11"/>
                      <a:cNvSpPr/>
                    </a:nvSpPr>
                    <a:spPr>
                      <a:xfrm>
                        <a:off x="6705600" y="2809845"/>
                        <a:ext cx="1371600" cy="1752600"/>
                      </a:xfrm>
                      <a:prstGeom prst="can">
                        <a:avLst/>
                      </a:prstGeom>
                      <a:solidFill>
                        <a:schemeClr val="accent6">
                          <a:lumMod val="75000"/>
                        </a:schemeClr>
                      </a:solidFill>
                      <a:ln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4" name="Rectangle 12"/>
                      <a:cNvSpPr/>
                    </a:nvSpPr>
                    <a:spPr>
                      <a:xfrm>
                        <a:off x="6705600" y="4257645"/>
                        <a:ext cx="1394869" cy="92333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40" tIns="45720" rIns="91440" bIns="4572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5400" b="1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 </a:t>
                          </a:r>
                          <a:r>
                            <a:rPr lang="en-US" sz="2000" b="1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Data b</a:t>
                          </a:r>
                          <a:r>
                            <a:rPr lang="en-US" sz="2000" b="1" cap="none" spc="0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ase</a:t>
                          </a:r>
                          <a:endParaRPr lang="en-US" sz="2000" b="1" cap="none" spc="0" dirty="0">
                            <a:ln w="17780" cmpd="sng">
                              <a:solidFill>
                                <a:srgbClr val="FFFFFF"/>
                              </a:solidFill>
                              <a:prstDash val="solid"/>
                              <a:miter lim="800000"/>
                            </a:ln>
                            <a:gradFill rotWithShape="1">
                              <a:gsLst>
                                <a:gs pos="0">
                                  <a:srgbClr val="000000">
                                    <a:tint val="92000"/>
                                    <a:shade val="100000"/>
                                    <a:satMod val="150000"/>
                                  </a:srgbClr>
                                </a:gs>
                                <a:gs pos="49000">
                                  <a:srgbClr val="000000">
                                    <a:tint val="89000"/>
                                    <a:shade val="90000"/>
                                    <a:satMod val="150000"/>
                                  </a:srgbClr>
                                </a:gs>
                                <a:gs pos="50000">
                                  <a:srgbClr val="000000">
                                    <a:tint val="100000"/>
                                    <a:shade val="75000"/>
                                    <a:satMod val="150000"/>
                                  </a:srgbClr>
                                </a:gs>
                                <a:gs pos="95000">
                                  <a:srgbClr val="000000">
                                    <a:shade val="47000"/>
                                    <a:satMod val="150000"/>
                                  </a:srgbClr>
                                </a:gs>
                                <a:gs pos="100000">
                                  <a:srgbClr val="000000">
                                    <a:shade val="39000"/>
                                    <a:satMod val="150000"/>
                                  </a:srgbClr>
                                </a:gs>
                              </a:gsLst>
                              <a:lin ang="5400000"/>
                            </a:gradFill>
                            <a:effectLst>
                              <a:outerShdw blurRad="50800" algn="tl" rotWithShape="0">
                                <a:srgbClr val="000000"/>
                              </a:outerShdw>
                            </a:effectLst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75" name="วงรี 74"/>
                      <a:cNvSpPr/>
                    </a:nvSpPr>
                    <a:spPr>
                      <a:xfrm>
                        <a:off x="857224" y="2643182"/>
                        <a:ext cx="1000132" cy="642942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1">
                        <a:schemeClr val="accent1"/>
                      </a:lnRef>
                      <a:fillRef idx="2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</lc:lockedCanvas>
              </a:graphicData>
            </a:graphic>
          </wp:inline>
        </w:drawing>
      </w:r>
    </w:p>
    <w:p w:rsidR="00B84D5D" w:rsidRDefault="00B84D5D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</w:pPr>
    </w:p>
    <w:p w:rsidR="00B84D5D" w:rsidRDefault="00B84D5D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</w:pPr>
      <w:r w:rsidRPr="00B84D5D">
        <w:rPr>
          <w:rFonts w:ascii="TH Sarabun New" w:eastAsia="Times New Roman" w:hAnsi="TH Sarabun New" w:cs="TH Sarabun New"/>
          <w:b/>
          <w:bCs/>
          <w:noProof/>
          <w:color w:val="333333"/>
          <w:sz w:val="32"/>
          <w:szCs w:val="32"/>
        </w:rPr>
        <w:drawing>
          <wp:inline distT="0" distB="0" distL="0" distR="0">
            <wp:extent cx="5400675" cy="4886325"/>
            <wp:effectExtent l="19050" t="0" r="0" b="0"/>
            <wp:docPr id="10" name="วัตถุ 10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358246" cy="5643602"/>
                      <a:chOff x="642910" y="928670"/>
                      <a:chExt cx="8358246" cy="5643602"/>
                    </a:xfrm>
                  </a:grpSpPr>
                  <a:sp>
                    <a:nvSpPr>
                      <a:cNvPr id="2050" name="สี่เหลี่ยมผืนผ้า 8"/>
                      <a:cNvSpPr>
                        <a:spLocks noChangeArrowheads="1"/>
                      </a:cNvSpPr>
                    </a:nvSpPr>
                    <a:spPr bwMode="auto">
                      <a:xfrm>
                        <a:off x="642910" y="928670"/>
                        <a:ext cx="8072494" cy="5643602"/>
                      </a:xfrm>
                      <a:prstGeom prst="rect">
                        <a:avLst/>
                      </a:prstGeom>
                      <a:solidFill>
                        <a:srgbClr val="B6DDE8"/>
                      </a:solidFill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th-TH"/>
                        </a:p>
                      </a:txBody>
                      <a:useSpRect/>
                    </a:txSp>
                  </a:sp>
                  <a:sp>
                    <a:nvSpPr>
                      <a:cNvPr id="6" name="สี่เหลี่ยมผืนผ้า 8"/>
                      <a:cNvSpPr>
                        <a:spLocks noChangeArrowheads="1"/>
                      </a:cNvSpPr>
                    </a:nvSpPr>
                    <a:spPr bwMode="auto">
                      <a:xfrm>
                        <a:off x="785786" y="1071546"/>
                        <a:ext cx="7786742" cy="5348326"/>
                      </a:xfrm>
                      <a:prstGeom prst="rect">
                        <a:avLst/>
                      </a:prstGeom>
                      <a:solidFill>
                        <a:srgbClr val="B6DDE8"/>
                      </a:solidFill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th-TH"/>
                        </a:p>
                      </a:txBody>
                      <a:useSpRect/>
                    </a:txSp>
                  </a:sp>
                  <a:sp>
                    <a:nvSpPr>
                      <a:cNvPr id="7" name="สี่เหลี่ยมผืนผ้า 6"/>
                      <a:cNvSpPr/>
                    </a:nvSpPr>
                    <a:spPr>
                      <a:xfrm>
                        <a:off x="785786" y="1071546"/>
                        <a:ext cx="7786742" cy="928694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8" name="สี่เหลี่ยมมุมมน 7"/>
                      <a:cNvSpPr/>
                    </a:nvSpPr>
                    <a:spPr>
                      <a:xfrm>
                        <a:off x="785786" y="2000240"/>
                        <a:ext cx="7786742" cy="500066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9" name="สี่เหลี่ยมผืนผ้า 8"/>
                      <a:cNvSpPr/>
                    </a:nvSpPr>
                    <a:spPr>
                      <a:xfrm>
                        <a:off x="785786" y="2500306"/>
                        <a:ext cx="1857388" cy="3429024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8" name="สี่เหลี่ยมผืนผ้า 17"/>
                      <a:cNvSpPr/>
                    </a:nvSpPr>
                    <a:spPr>
                      <a:xfrm>
                        <a:off x="642910" y="6215082"/>
                        <a:ext cx="8072494" cy="35719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6" name="TextBox 35"/>
                      <a:cNvSpPr txBox="1"/>
                    </a:nvSpPr>
                    <a:spPr>
                      <a:xfrm>
                        <a:off x="5929322" y="1571612"/>
                        <a:ext cx="1785950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1800" dirty="0" err="1" smtClean="0"/>
                            <a:t>xxxxxxxxxxxxxxxx</a:t>
                          </a:r>
                          <a:endParaRPr lang="th-TH" sz="1800" dirty="0"/>
                        </a:p>
                      </a:txBody>
                      <a:useSpRect/>
                    </a:txSp>
                  </a:sp>
                  <a:sp>
                    <a:nvSpPr>
                      <a:cNvPr id="37" name="วงรี 36"/>
                      <a:cNvSpPr/>
                    </a:nvSpPr>
                    <a:spPr>
                      <a:xfrm>
                        <a:off x="7786710" y="1714488"/>
                        <a:ext cx="642942" cy="71438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8" name="TextBox 37"/>
                      <a:cNvSpPr txBox="1"/>
                    </a:nvSpPr>
                    <a:spPr>
                      <a:xfrm>
                        <a:off x="1214414" y="1285860"/>
                        <a:ext cx="3000396" cy="52322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err="1" smtClean="0"/>
                            <a:t>haeder</a:t>
                          </a:r>
                          <a:endParaRPr lang="th-TH" dirty="0"/>
                        </a:p>
                      </a:txBody>
                      <a:useSpRect/>
                    </a:txSp>
                  </a:sp>
                  <a:sp>
                    <a:nvSpPr>
                      <a:cNvPr id="39" name="สี่เหลี่ยมผืนผ้า 38"/>
                      <a:cNvSpPr/>
                    </a:nvSpPr>
                    <a:spPr>
                      <a:xfrm>
                        <a:off x="857224" y="2000240"/>
                        <a:ext cx="1643074" cy="50006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Home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0" name="สี่เหลี่ยมผืนผ้า 39"/>
                      <a:cNvSpPr/>
                    </a:nvSpPr>
                    <a:spPr>
                      <a:xfrm>
                        <a:off x="2500298" y="2000240"/>
                        <a:ext cx="1500198" cy="50006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วิธีการสั่งซื้อ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1" name="สี่เหลี่ยมผืนผ้า 40"/>
                      <a:cNvSpPr/>
                    </a:nvSpPr>
                    <a:spPr>
                      <a:xfrm>
                        <a:off x="4000496" y="2000240"/>
                        <a:ext cx="1500198" cy="50006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sz="2000" dirty="0" smtClean="0"/>
                            <a:t>แจ้งการชำระเงิน</a:t>
                          </a:r>
                          <a:endParaRPr lang="th-TH" sz="2000" dirty="0"/>
                        </a:p>
                      </a:txBody>
                      <a:useSpRect/>
                    </a:txSp>
                    <a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2" name="สี่เหลี่ยมผืนผ้า 41"/>
                      <a:cNvSpPr/>
                    </a:nvSpPr>
                    <a:spPr>
                      <a:xfrm>
                        <a:off x="7072330" y="2000240"/>
                        <a:ext cx="1500198" cy="50006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ติดต่อเรา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3" name="สี่เหลี่ยมผืนผ้า 42"/>
                      <a:cNvSpPr/>
                    </a:nvSpPr>
                    <a:spPr>
                      <a:xfrm>
                        <a:off x="5500694" y="2000240"/>
                        <a:ext cx="1571636" cy="50006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เว็บบอร์ด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0">
                        <a:schemeClr val="accent3"/>
                      </a:lnRef>
                      <a:fillRef idx="3">
                        <a:schemeClr val="accent3"/>
                      </a:fillRef>
                      <a:effectRef idx="3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4" name="สี่เหลี่ยมผืนผ้า 43"/>
                      <a:cNvSpPr/>
                    </a:nvSpPr>
                    <a:spPr>
                      <a:xfrm>
                        <a:off x="714348" y="2500306"/>
                        <a:ext cx="1785950" cy="7143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ดอกไม้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5" name="สี่เหลี่ยมผืนผ้า 44"/>
                      <a:cNvSpPr/>
                    </a:nvSpPr>
                    <a:spPr>
                      <a:xfrm>
                        <a:off x="714348" y="3214686"/>
                        <a:ext cx="1785950" cy="64294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ช่อดอกไม้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6" name="สี่เหลี่ยมผืนผ้า 45"/>
                      <a:cNvSpPr/>
                    </a:nvSpPr>
                    <a:spPr>
                      <a:xfrm>
                        <a:off x="714348" y="3857628"/>
                        <a:ext cx="1785950" cy="64294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กระเช้าดอกไม้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7" name="สี่เหลี่ยมผืนผ้า 46"/>
                      <a:cNvSpPr/>
                    </a:nvSpPr>
                    <a:spPr>
                      <a:xfrm>
                        <a:off x="714348" y="4500570"/>
                        <a:ext cx="1785950" cy="642942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ซุ้มดอกไม้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8" name="สี่เหลี่ยมผืนผ้า 47"/>
                      <a:cNvSpPr/>
                    </a:nvSpPr>
                    <a:spPr>
                      <a:xfrm>
                        <a:off x="714348" y="5143512"/>
                        <a:ext cx="1785950" cy="785818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พวกหรีด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3">
                        <a:schemeClr val="lt1"/>
                      </a:lnRef>
                      <a:fillRef idx="1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9" name="TextBox 48"/>
                      <a:cNvSpPr txBox="1"/>
                    </a:nvSpPr>
                    <a:spPr>
                      <a:xfrm>
                        <a:off x="5357818" y="6143644"/>
                        <a:ext cx="3000396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/>
                            <a:t>Footer</a:t>
                          </a:r>
                          <a:endParaRPr lang="th-TH" sz="2000" dirty="0"/>
                        </a:p>
                      </a:txBody>
                      <a:useSpRect/>
                    </a:txSp>
                  </a:sp>
                  <a:sp>
                    <a:nvSpPr>
                      <a:cNvPr id="63" name="TextBox 62"/>
                      <a:cNvSpPr txBox="1"/>
                    </a:nvSpPr>
                    <a:spPr>
                      <a:xfrm>
                        <a:off x="2857488" y="2786058"/>
                        <a:ext cx="4429156" cy="52322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err="1" smtClean="0"/>
                            <a:t>Xxxxxxxxxxxxxxxx</a:t>
                          </a:r>
                          <a:r>
                            <a:rPr lang="en-US" dirty="0" smtClean="0"/>
                            <a:t> by  </a:t>
                          </a:r>
                          <a:r>
                            <a:rPr lang="en-US" dirty="0" err="1" smtClean="0"/>
                            <a:t>xxxxx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1"/>
                      </a:lnRef>
                      <a:fillRef idx="1">
                        <a:schemeClr val="l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64" name="TextBox 63"/>
                      <a:cNvSpPr txBox="1"/>
                    </a:nvSpPr>
                    <a:spPr>
                      <a:xfrm>
                        <a:off x="2857488" y="3429000"/>
                        <a:ext cx="4429156" cy="52322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err="1" smtClean="0"/>
                            <a:t>Xxxxxxxxxxxxxxxx</a:t>
                          </a:r>
                          <a:r>
                            <a:rPr lang="en-US" dirty="0" smtClean="0"/>
                            <a:t> by  </a:t>
                          </a:r>
                          <a:r>
                            <a:rPr lang="en-US" dirty="0" err="1" smtClean="0"/>
                            <a:t>xxxxx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1"/>
                      </a:lnRef>
                      <a:fillRef idx="1">
                        <a:schemeClr val="l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65" name="TextBox 64"/>
                      <a:cNvSpPr txBox="1"/>
                    </a:nvSpPr>
                    <a:spPr>
                      <a:xfrm>
                        <a:off x="2928926" y="4143380"/>
                        <a:ext cx="4429156" cy="52322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err="1" smtClean="0"/>
                            <a:t>Xxxxxxxxxxxxxxxx</a:t>
                          </a:r>
                          <a:r>
                            <a:rPr lang="en-US" dirty="0" smtClean="0"/>
                            <a:t> by  </a:t>
                          </a:r>
                          <a:r>
                            <a:rPr lang="en-US" dirty="0" err="1" smtClean="0"/>
                            <a:t>xxxxx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1"/>
                      </a:lnRef>
                      <a:fillRef idx="1">
                        <a:schemeClr val="l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66" name="TextBox 65"/>
                      <a:cNvSpPr txBox="1"/>
                    </a:nvSpPr>
                    <a:spPr>
                      <a:xfrm>
                        <a:off x="2928926" y="4786322"/>
                        <a:ext cx="4429156" cy="52322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dirty="0" err="1" smtClean="0"/>
                            <a:t>Xxxxxxxxxxxxxxxx</a:t>
                          </a:r>
                          <a:r>
                            <a:rPr lang="en-US" dirty="0" smtClean="0"/>
                            <a:t> by  </a:t>
                          </a:r>
                          <a:r>
                            <a:rPr lang="en-US" dirty="0" err="1" smtClean="0"/>
                            <a:t>xxxxx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1"/>
                      </a:lnRef>
                      <a:fillRef idx="1">
                        <a:schemeClr val="l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67" name="สี่เหลี่ยมมุมมน 66"/>
                      <a:cNvSpPr/>
                    </a:nvSpPr>
                    <a:spPr>
                      <a:xfrm>
                        <a:off x="3000364" y="5500702"/>
                        <a:ext cx="1428760" cy="428628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ตั้งกระทู้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accent5">
                          <a:shade val="50000"/>
                        </a:schemeClr>
                      </a:lnRef>
                      <a:fillRef idx="1">
                        <a:schemeClr val="accent5"/>
                      </a:fillRef>
                      <a:effectRef idx="0">
                        <a:schemeClr val="accent5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69" name="ลูกศรเชื่อมต่อแบบตรง 68"/>
                      <a:cNvCxnSpPr/>
                    </a:nvCxnSpPr>
                    <a:spPr>
                      <a:xfrm>
                        <a:off x="7000892" y="3000372"/>
                        <a:ext cx="714380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70" name="ลูกศรเชื่อมต่อแบบตรง 69"/>
                      <a:cNvCxnSpPr/>
                    </a:nvCxnSpPr>
                    <a:spPr>
                      <a:xfrm>
                        <a:off x="4429124" y="5643578"/>
                        <a:ext cx="714380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71" name="สี่เหลี่ยมผืนผ้า 70"/>
                      <a:cNvSpPr/>
                    </a:nvSpPr>
                    <a:spPr>
                      <a:xfrm>
                        <a:off x="7786710" y="2643182"/>
                        <a:ext cx="1214446" cy="2000264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หัวข้อกระทู้ของสมาชิก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72" name="สี่เหลี่ยมผืนผ้า 71"/>
                      <a:cNvSpPr/>
                    </a:nvSpPr>
                    <a:spPr>
                      <a:xfrm>
                        <a:off x="5214942" y="4857760"/>
                        <a:ext cx="1785950" cy="1285884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dirty="0" smtClean="0"/>
                            <a:t>ปุ่มการตั้ง</a:t>
                          </a:r>
                          <a:r>
                            <a:rPr lang="th-TH" dirty="0" err="1" smtClean="0"/>
                            <a:t>หัวข้อกรัทู้</a:t>
                          </a:r>
                          <a:endParaRPr lang="th-TH" dirty="0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</lc:lockedCanvas>
              </a:graphicData>
            </a:graphic>
          </wp:inline>
        </w:drawing>
      </w:r>
    </w:p>
    <w:p w:rsidR="00B84D5D" w:rsidRDefault="00B84D5D" w:rsidP="00B84D5D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  <w:r w:rsidRPr="002153CE">
        <w:rPr>
          <w:rFonts w:asciiTheme="minorBidi" w:eastAsia="Times New Roman" w:hAnsiTheme="minorBidi"/>
          <w:color w:val="333333"/>
          <w:sz w:val="32"/>
          <w:szCs w:val="32"/>
        </w:rPr>
        <w:t xml:space="preserve">Description : </w:t>
      </w:r>
      <w:r w:rsidRPr="002153CE">
        <w:rPr>
          <w:rFonts w:asciiTheme="minorBidi" w:eastAsia="Times New Roman" w:hAnsiTheme="minorBidi"/>
          <w:color w:val="333333"/>
          <w:sz w:val="32"/>
          <w:szCs w:val="32"/>
          <w:cs/>
        </w:rPr>
        <w:t>ผู้ใช</w:t>
      </w:r>
      <w:r>
        <w:rPr>
          <w:rFonts w:asciiTheme="minorBidi" w:eastAsia="Times New Roman" w:hAnsiTheme="minorBidi" w:hint="cs"/>
          <w:color w:val="333333"/>
          <w:sz w:val="32"/>
          <w:szCs w:val="32"/>
          <w:cs/>
        </w:rPr>
        <w:t>้ทั่วไปไม่สามารถเข้าชมหรือ</w:t>
      </w:r>
      <w:proofErr w:type="spellStart"/>
      <w:r>
        <w:rPr>
          <w:rFonts w:asciiTheme="minorBidi" w:eastAsia="Times New Roman" w:hAnsiTheme="minorBidi" w:hint="cs"/>
          <w:color w:val="333333"/>
          <w:sz w:val="32"/>
          <w:szCs w:val="32"/>
          <w:cs/>
        </w:rPr>
        <w:t>ตั้งกรัทู้</w:t>
      </w:r>
      <w:proofErr w:type="spellEnd"/>
      <w:r>
        <w:rPr>
          <w:rFonts w:asciiTheme="minorBidi" w:eastAsia="Times New Roman" w:hAnsiTheme="minorBidi" w:hint="cs"/>
          <w:color w:val="333333"/>
          <w:sz w:val="32"/>
          <w:szCs w:val="32"/>
          <w:cs/>
        </w:rPr>
        <w:t>ได้</w:t>
      </w:r>
    </w:p>
    <w:p w:rsidR="002153CE" w:rsidRDefault="002153CE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2153CE">
        <w:rPr>
          <w:rFonts w:ascii="TH Sarabun New" w:eastAsia="Times New Roman" w:hAnsi="TH Sarabun New" w:cs="TH Sarabun New"/>
          <w:b/>
          <w:bCs/>
          <w:sz w:val="32"/>
          <w:szCs w:val="32"/>
        </w:rPr>
        <w:lastRenderedPageBreak/>
        <w:t>2.5.3 Admin Use Case</w:t>
      </w:r>
    </w:p>
    <w:p w:rsidR="002153CE" w:rsidRDefault="004C763A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4C763A">
        <w:rPr>
          <w:rFonts w:ascii="TH Sarabun New" w:eastAsia="Times New Roman" w:hAnsi="TH Sarabun New" w:cs="TH Sarabun New"/>
          <w:b/>
          <w:bCs/>
          <w:noProof/>
          <w:sz w:val="32"/>
          <w:szCs w:val="32"/>
        </w:rPr>
        <w:drawing>
          <wp:inline distT="0" distB="0" distL="0" distR="0">
            <wp:extent cx="5400040" cy="3012715"/>
            <wp:effectExtent l="0" t="0" r="0" b="0"/>
            <wp:docPr id="16" name="วัตถุ 7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229600" cy="4591110"/>
                      <a:chOff x="457200" y="1133445"/>
                      <a:chExt cx="8229600" cy="4591110"/>
                    </a:xfrm>
                  </a:grpSpPr>
                  <a:sp>
                    <a:nvSpPr>
                      <a:cNvPr id="42" name="Flowchart: Stored Data 3"/>
                      <a:cNvSpPr/>
                    </a:nvSpPr>
                    <a:spPr>
                      <a:xfrm rot="16200000">
                        <a:off x="742950" y="3438495"/>
                        <a:ext cx="1219200" cy="876300"/>
                      </a:xfrm>
                      <a:prstGeom prst="flowChartOnlineStorage">
                        <a:avLst/>
                      </a:prstGeom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ln/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1">
                        <a:schemeClr val="accent3"/>
                      </a:lnRef>
                      <a:fillRef idx="2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44" name="Rectangle 5"/>
                      <a:cNvSpPr/>
                    </a:nvSpPr>
                    <a:spPr>
                      <a:xfrm>
                        <a:off x="2819400" y="3571845"/>
                        <a:ext cx="3429000" cy="4571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5" name="Oval 6"/>
                      <a:cNvSpPr/>
                    </a:nvSpPr>
                    <a:spPr>
                      <a:xfrm>
                        <a:off x="6705600" y="2809845"/>
                        <a:ext cx="1295400" cy="1600200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sz="2000" b="1" dirty="0" smtClean="0">
                              <a:solidFill>
                                <a:schemeClr val="tx1"/>
                              </a:solidFill>
                            </a:rPr>
                            <a:t>สรุปจำนวนลูกค้า</a:t>
                          </a:r>
                          <a:endParaRPr 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6" name="Rectangle 7"/>
                      <a:cNvSpPr/>
                    </a:nvSpPr>
                    <a:spPr>
                      <a:xfrm>
                        <a:off x="762000" y="4562445"/>
                        <a:ext cx="1507144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40" tIns="45720" rIns="91440" bIns="4572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000" b="1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Admin</a:t>
                          </a:r>
                          <a:endParaRPr lang="en-US" sz="2000" b="1" cap="none" spc="0" dirty="0">
                            <a:ln w="17780" cmpd="sng">
                              <a:solidFill>
                                <a:srgbClr val="FFFFFF"/>
                              </a:solidFill>
                              <a:prstDash val="solid"/>
                              <a:miter lim="800000"/>
                            </a:ln>
                            <a:gradFill rotWithShape="1">
                              <a:gsLst>
                                <a:gs pos="0">
                                  <a:srgbClr val="000000">
                                    <a:tint val="92000"/>
                                    <a:shade val="100000"/>
                                    <a:satMod val="150000"/>
                                  </a:srgbClr>
                                </a:gs>
                                <a:gs pos="49000">
                                  <a:srgbClr val="000000">
                                    <a:tint val="89000"/>
                                    <a:shade val="90000"/>
                                    <a:satMod val="150000"/>
                                  </a:srgbClr>
                                </a:gs>
                                <a:gs pos="50000">
                                  <a:srgbClr val="000000">
                                    <a:tint val="100000"/>
                                    <a:shade val="75000"/>
                                    <a:satMod val="150000"/>
                                  </a:srgbClr>
                                </a:gs>
                                <a:gs pos="95000">
                                  <a:srgbClr val="000000">
                                    <a:shade val="47000"/>
                                    <a:satMod val="150000"/>
                                  </a:srgbClr>
                                </a:gs>
                                <a:gs pos="100000">
                                  <a:srgbClr val="000000">
                                    <a:shade val="39000"/>
                                    <a:satMod val="150000"/>
                                  </a:srgbClr>
                                </a:gs>
                              </a:gsLst>
                              <a:lin ang="5400000"/>
                            </a:gradFill>
                            <a:effectLst>
                              <a:outerShdw blurRad="50800" algn="tl" rotWithShape="0">
                                <a:srgbClr val="000000"/>
                              </a:outerShdw>
                            </a:effectLst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47" name="TextBox 8"/>
                      <a:cNvSpPr txBox="1"/>
                    </a:nvSpPr>
                    <a:spPr>
                      <a:xfrm>
                        <a:off x="457200" y="1133445"/>
                        <a:ext cx="8229600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/>
                            <a:t>2.5.3.1  User cases : Admin </a:t>
                          </a:r>
                          <a:r>
                            <a:rPr lang="th-TH" sz="2000" dirty="0" smtClean="0"/>
                            <a:t>สรุปจำนวนของสมาชิก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48" name="TextBox 9"/>
                      <a:cNvSpPr txBox="1"/>
                    </a:nvSpPr>
                    <a:spPr>
                      <a:xfrm>
                        <a:off x="1295400" y="5324445"/>
                        <a:ext cx="7010400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b="1" dirty="0" smtClean="0"/>
                            <a:t>Description : Admin </a:t>
                          </a:r>
                          <a:r>
                            <a:rPr lang="th-TH" sz="2000" b="1" dirty="0" smtClean="0"/>
                            <a:t>สรุปจำนวนสมาชิกที่สมัครเข้าเป็นสมาชิกของระบบ</a:t>
                          </a:r>
                          <a:endParaRPr lang="en-US" sz="2000" b="1" dirty="0"/>
                        </a:p>
                      </a:txBody>
                      <a:useSpRect/>
                    </a:txSp>
                  </a:sp>
                  <a:sp>
                    <a:nvSpPr>
                      <a:cNvPr id="49" name="วงรี 48"/>
                      <a:cNvSpPr/>
                    </a:nvSpPr>
                    <a:spPr>
                      <a:xfrm>
                        <a:off x="928662" y="2643182"/>
                        <a:ext cx="928694" cy="714380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</lc:lockedCanvas>
              </a:graphicData>
            </a:graphic>
          </wp:inline>
        </w:drawing>
      </w:r>
    </w:p>
    <w:p w:rsidR="002153CE" w:rsidRDefault="002153CE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2153CE" w:rsidRDefault="004C763A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4C763A">
        <w:rPr>
          <w:rFonts w:ascii="TH Sarabun New" w:eastAsia="Times New Roman" w:hAnsi="TH Sarabun New" w:cs="TH Sarabun New"/>
          <w:b/>
          <w:bCs/>
          <w:noProof/>
          <w:sz w:val="32"/>
          <w:szCs w:val="32"/>
        </w:rPr>
        <w:drawing>
          <wp:inline distT="0" distB="0" distL="0" distR="0">
            <wp:extent cx="5400040" cy="3012715"/>
            <wp:effectExtent l="0" t="0" r="0" b="0"/>
            <wp:docPr id="17" name="วัตถุ 10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229600" cy="4591110"/>
                      <a:chOff x="457200" y="1133445"/>
                      <a:chExt cx="8229600" cy="4591110"/>
                    </a:xfrm>
                  </a:grpSpPr>
                  <a:sp>
                    <a:nvSpPr>
                      <a:cNvPr id="50" name="Flowchart: Stored Data 3"/>
                      <a:cNvSpPr/>
                    </a:nvSpPr>
                    <a:spPr>
                      <a:xfrm rot="16200000">
                        <a:off x="742950" y="3438495"/>
                        <a:ext cx="1219200" cy="876300"/>
                      </a:xfrm>
                      <a:prstGeom prst="flowChartOnlineStorage">
                        <a:avLst/>
                      </a:prstGeom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ln/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1">
                        <a:schemeClr val="accent3"/>
                      </a:lnRef>
                      <a:fillRef idx="2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52" name="Rectangle 5"/>
                      <a:cNvSpPr/>
                    </a:nvSpPr>
                    <a:spPr>
                      <a:xfrm>
                        <a:off x="2819400" y="3571845"/>
                        <a:ext cx="3429000" cy="4571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3" name="Oval 6"/>
                      <a:cNvSpPr/>
                    </a:nvSpPr>
                    <a:spPr>
                      <a:xfrm>
                        <a:off x="6705600" y="2809845"/>
                        <a:ext cx="1295400" cy="1600200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sz="2000" b="1" dirty="0" smtClean="0">
                              <a:solidFill>
                                <a:schemeClr val="tx1"/>
                              </a:solidFill>
                            </a:rPr>
                            <a:t>สรุปการสั่งซื้อสินค้า</a:t>
                          </a:r>
                          <a:endParaRPr 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4" name="Rectangle 7"/>
                      <a:cNvSpPr/>
                    </a:nvSpPr>
                    <a:spPr>
                      <a:xfrm>
                        <a:off x="762000" y="4562445"/>
                        <a:ext cx="1507144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40" tIns="45720" rIns="91440" bIns="4572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000" b="1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Admin</a:t>
                          </a:r>
                          <a:endParaRPr lang="en-US" sz="2000" b="1" cap="none" spc="0" dirty="0">
                            <a:ln w="17780" cmpd="sng">
                              <a:solidFill>
                                <a:srgbClr val="FFFFFF"/>
                              </a:solidFill>
                              <a:prstDash val="solid"/>
                              <a:miter lim="800000"/>
                            </a:ln>
                            <a:gradFill rotWithShape="1">
                              <a:gsLst>
                                <a:gs pos="0">
                                  <a:srgbClr val="000000">
                                    <a:tint val="92000"/>
                                    <a:shade val="100000"/>
                                    <a:satMod val="150000"/>
                                  </a:srgbClr>
                                </a:gs>
                                <a:gs pos="49000">
                                  <a:srgbClr val="000000">
                                    <a:tint val="89000"/>
                                    <a:shade val="90000"/>
                                    <a:satMod val="150000"/>
                                  </a:srgbClr>
                                </a:gs>
                                <a:gs pos="50000">
                                  <a:srgbClr val="000000">
                                    <a:tint val="100000"/>
                                    <a:shade val="75000"/>
                                    <a:satMod val="150000"/>
                                  </a:srgbClr>
                                </a:gs>
                                <a:gs pos="95000">
                                  <a:srgbClr val="000000">
                                    <a:shade val="47000"/>
                                    <a:satMod val="150000"/>
                                  </a:srgbClr>
                                </a:gs>
                                <a:gs pos="100000">
                                  <a:srgbClr val="000000">
                                    <a:shade val="39000"/>
                                    <a:satMod val="150000"/>
                                  </a:srgbClr>
                                </a:gs>
                              </a:gsLst>
                              <a:lin ang="5400000"/>
                            </a:gradFill>
                            <a:effectLst>
                              <a:outerShdw blurRad="50800" algn="tl" rotWithShape="0">
                                <a:srgbClr val="000000"/>
                              </a:outerShdw>
                            </a:effectLst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55" name="TextBox 8"/>
                      <a:cNvSpPr txBox="1"/>
                    </a:nvSpPr>
                    <a:spPr>
                      <a:xfrm>
                        <a:off x="457200" y="1133445"/>
                        <a:ext cx="8229600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/>
                            <a:t>2.5.3.2  User cases : Admin </a:t>
                          </a:r>
                          <a:r>
                            <a:rPr lang="th-TH" sz="2000" dirty="0" smtClean="0"/>
                            <a:t>สรุปการสั่งซื้อสินค้า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56" name="TextBox 9"/>
                      <a:cNvSpPr txBox="1"/>
                    </a:nvSpPr>
                    <a:spPr>
                      <a:xfrm>
                        <a:off x="1295400" y="5324445"/>
                        <a:ext cx="7010400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b="1" dirty="0" smtClean="0"/>
                            <a:t>Description : Admin </a:t>
                          </a:r>
                          <a:r>
                            <a:rPr lang="th-TH" sz="2000" b="1" dirty="0" smtClean="0"/>
                            <a:t>สรุปการสั่งซื้อสินค้าของสมาชิก</a:t>
                          </a:r>
                          <a:endParaRPr lang="en-US" sz="2000" b="1" dirty="0"/>
                        </a:p>
                      </a:txBody>
                      <a:useSpRect/>
                    </a:txSp>
                  </a:sp>
                  <a:sp>
                    <a:nvSpPr>
                      <a:cNvPr id="57" name="วงรี 56"/>
                      <a:cNvSpPr/>
                    </a:nvSpPr>
                    <a:spPr>
                      <a:xfrm>
                        <a:off x="857224" y="2643182"/>
                        <a:ext cx="1000132" cy="642942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</lc:lockedCanvas>
              </a:graphicData>
            </a:graphic>
          </wp:inline>
        </w:drawing>
      </w:r>
    </w:p>
    <w:p w:rsidR="002153CE" w:rsidRDefault="002153CE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</w:p>
    <w:p w:rsidR="002153CE" w:rsidRPr="002153CE" w:rsidRDefault="004C763A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sz w:val="32"/>
          <w:szCs w:val="32"/>
        </w:rPr>
      </w:pPr>
      <w:r w:rsidRPr="004C763A">
        <w:rPr>
          <w:rFonts w:ascii="TH Sarabun New" w:eastAsia="Times New Roman" w:hAnsi="TH Sarabun New" w:cs="TH Sarabun New"/>
          <w:b/>
          <w:bCs/>
          <w:noProof/>
          <w:sz w:val="32"/>
          <w:szCs w:val="32"/>
        </w:rPr>
        <w:lastRenderedPageBreak/>
        <w:drawing>
          <wp:inline distT="0" distB="0" distL="0" distR="0">
            <wp:extent cx="5400040" cy="3012715"/>
            <wp:effectExtent l="0" t="0" r="0" b="0"/>
            <wp:docPr id="18" name="วัตถุ 1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229600" cy="4591110"/>
                      <a:chOff x="457200" y="1133445"/>
                      <a:chExt cx="8229600" cy="4591110"/>
                    </a:xfrm>
                  </a:grpSpPr>
                  <a:sp>
                    <a:nvSpPr>
                      <a:cNvPr id="58" name="Flowchart: Stored Data 3"/>
                      <a:cNvSpPr/>
                    </a:nvSpPr>
                    <a:spPr>
                      <a:xfrm rot="16200000">
                        <a:off x="742950" y="3438495"/>
                        <a:ext cx="1219200" cy="876300"/>
                      </a:xfrm>
                      <a:prstGeom prst="flowChartOnlineStorage">
                        <a:avLst/>
                      </a:prstGeom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ln/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1">
                        <a:schemeClr val="accent3"/>
                      </a:lnRef>
                      <a:fillRef idx="2">
                        <a:schemeClr val="accent3"/>
                      </a:fillRef>
                      <a:effectRef idx="1">
                        <a:schemeClr val="accent3"/>
                      </a:effectRef>
                      <a:fontRef idx="minor">
                        <a:schemeClr val="dk1"/>
                      </a:fontRef>
                    </a:style>
                  </a:sp>
                  <a:sp>
                    <a:nvSpPr>
                      <a:cNvPr id="60" name="Rectangle 5"/>
                      <a:cNvSpPr/>
                    </a:nvSpPr>
                    <a:spPr>
                      <a:xfrm>
                        <a:off x="2819400" y="3571845"/>
                        <a:ext cx="3429000" cy="45719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1" name="Oval 6"/>
                      <a:cNvSpPr/>
                    </a:nvSpPr>
                    <a:spPr>
                      <a:xfrm>
                        <a:off x="6705600" y="2809845"/>
                        <a:ext cx="1295400" cy="1600200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th-TH" sz="2000" b="1" dirty="0" smtClean="0">
                              <a:solidFill>
                                <a:schemeClr val="tx1"/>
                              </a:solidFill>
                            </a:rPr>
                            <a:t>สรุปการเงิน</a:t>
                          </a:r>
                          <a:endParaRPr lang="en-US" sz="20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2" name="Rectangle 7"/>
                      <a:cNvSpPr/>
                    </a:nvSpPr>
                    <a:spPr>
                      <a:xfrm>
                        <a:off x="762000" y="4562445"/>
                        <a:ext cx="1507144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lIns="91440" tIns="45720" rIns="91440" bIns="4572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sz="2000" b="1" dirty="0" smtClean="0">
                              <a:ln w="17780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</a:ln>
                              <a:gradFill rotWithShape="1">
                                <a:gsLst>
                                  <a:gs pos="0">
                                    <a:srgbClr val="000000">
                                      <a:tint val="92000"/>
                                      <a:shade val="100000"/>
                                      <a:satMod val="150000"/>
                                    </a:srgbClr>
                                  </a:gs>
                                  <a:gs pos="49000">
                                    <a:srgbClr val="000000">
                                      <a:tint val="89000"/>
                                      <a:shade val="90000"/>
                                      <a:satMod val="150000"/>
                                    </a:srgbClr>
                                  </a:gs>
                                  <a:gs pos="50000">
                                    <a:srgbClr val="000000">
                                      <a:tint val="100000"/>
                                      <a:shade val="75000"/>
                                      <a:satMod val="150000"/>
                                    </a:srgbClr>
                                  </a:gs>
                                  <a:gs pos="95000">
                                    <a:srgbClr val="000000">
                                      <a:shade val="47000"/>
                                      <a:satMod val="150000"/>
                                    </a:srgbClr>
                                  </a:gs>
                                  <a:gs pos="100000">
                                    <a:srgbClr val="000000">
                                      <a:shade val="39000"/>
                                      <a:satMod val="150000"/>
                                    </a:srgbClr>
                                  </a:gs>
                                </a:gsLst>
                                <a:lin ang="5400000"/>
                              </a:gradFill>
                              <a:effectLst>
                                <a:outerShdw blurRad="50800" algn="tl" rotWithShape="0">
                                  <a:srgbClr val="000000"/>
                                </a:outerShdw>
                              </a:effectLst>
                            </a:rPr>
                            <a:t>Admin</a:t>
                          </a:r>
                          <a:endParaRPr lang="en-US" sz="2000" b="1" cap="none" spc="0" dirty="0">
                            <a:ln w="17780" cmpd="sng">
                              <a:solidFill>
                                <a:srgbClr val="FFFFFF"/>
                              </a:solidFill>
                              <a:prstDash val="solid"/>
                              <a:miter lim="800000"/>
                            </a:ln>
                            <a:gradFill rotWithShape="1">
                              <a:gsLst>
                                <a:gs pos="0">
                                  <a:srgbClr val="000000">
                                    <a:tint val="92000"/>
                                    <a:shade val="100000"/>
                                    <a:satMod val="150000"/>
                                  </a:srgbClr>
                                </a:gs>
                                <a:gs pos="49000">
                                  <a:srgbClr val="000000">
                                    <a:tint val="89000"/>
                                    <a:shade val="90000"/>
                                    <a:satMod val="150000"/>
                                  </a:srgbClr>
                                </a:gs>
                                <a:gs pos="50000">
                                  <a:srgbClr val="000000">
                                    <a:tint val="100000"/>
                                    <a:shade val="75000"/>
                                    <a:satMod val="150000"/>
                                  </a:srgbClr>
                                </a:gs>
                                <a:gs pos="95000">
                                  <a:srgbClr val="000000">
                                    <a:shade val="47000"/>
                                    <a:satMod val="150000"/>
                                  </a:srgbClr>
                                </a:gs>
                                <a:gs pos="100000">
                                  <a:srgbClr val="000000">
                                    <a:shade val="39000"/>
                                    <a:satMod val="150000"/>
                                  </a:srgbClr>
                                </a:gs>
                              </a:gsLst>
                              <a:lin ang="5400000"/>
                            </a:gradFill>
                            <a:effectLst>
                              <a:outerShdw blurRad="50800" algn="tl" rotWithShape="0">
                                <a:srgbClr val="000000"/>
                              </a:outerShdw>
                            </a:effectLst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63" name="TextBox 8"/>
                      <a:cNvSpPr txBox="1"/>
                    </a:nvSpPr>
                    <a:spPr>
                      <a:xfrm>
                        <a:off x="457200" y="1133445"/>
                        <a:ext cx="8229600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dirty="0" smtClean="0"/>
                            <a:t>2.5.3.4  User cases : Admin </a:t>
                          </a:r>
                          <a:r>
                            <a:rPr lang="th-TH" sz="2000" dirty="0" smtClean="0"/>
                            <a:t>สรุปการเงิน</a:t>
                          </a:r>
                          <a:endParaRPr lang="en-US" dirty="0"/>
                        </a:p>
                      </a:txBody>
                      <a:useSpRect/>
                    </a:txSp>
                  </a:sp>
                  <a:sp>
                    <a:nvSpPr>
                      <a:cNvPr id="64" name="TextBox 9"/>
                      <a:cNvSpPr txBox="1"/>
                    </a:nvSpPr>
                    <a:spPr>
                      <a:xfrm>
                        <a:off x="1295400" y="5324445"/>
                        <a:ext cx="7010400" cy="4001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sz="2000" b="1" dirty="0" smtClean="0"/>
                            <a:t>Description : Admin </a:t>
                          </a:r>
                          <a:r>
                            <a:rPr lang="th-TH" sz="2000" b="1" dirty="0" smtClean="0"/>
                            <a:t>สรุปการเงินที่สมาชิดจ่ายค่าสินค้า</a:t>
                          </a:r>
                          <a:endParaRPr lang="en-US" sz="2000" b="1" dirty="0"/>
                        </a:p>
                      </a:txBody>
                      <a:useSpRect/>
                    </a:txSp>
                  </a:sp>
                  <a:sp>
                    <a:nvSpPr>
                      <a:cNvPr id="65" name="วงรี 64"/>
                      <a:cNvSpPr/>
                    </a:nvSpPr>
                    <a:spPr>
                      <a:xfrm>
                        <a:off x="857224" y="2643182"/>
                        <a:ext cx="1000132" cy="714380"/>
                      </a:xfrm>
                      <a:prstGeom prst="ellipse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th-TH"/>
                          </a:defPPr>
                          <a:lvl1pPr marL="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800" kern="1200">
                              <a:solidFill>
                                <a:schemeClr val="dk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th-TH"/>
                        </a:p>
                      </a:txBody>
                      <a:useSpRect/>
                    </a:txSp>
                    <a:style>
                      <a:lnRef idx="2">
                        <a:schemeClr val="dk1"/>
                      </a:lnRef>
                      <a:fillRef idx="1">
                        <a:schemeClr val="lt1"/>
                      </a:fillRef>
                      <a:effectRef idx="0">
                        <a:schemeClr val="dk1"/>
                      </a:effectRef>
                      <a:fontRef idx="minor">
                        <a:schemeClr val="dk1"/>
                      </a:fontRef>
                    </a:style>
                  </a:sp>
                </lc:lockedCanvas>
              </a:graphicData>
            </a:graphic>
          </wp:inline>
        </w:drawing>
      </w:r>
    </w:p>
    <w:p w:rsidR="002153CE" w:rsidRDefault="002153CE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</w:pPr>
    </w:p>
    <w:p w:rsidR="002153CE" w:rsidRDefault="002153CE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</w:pPr>
    </w:p>
    <w:p w:rsidR="00B84D5D" w:rsidRPr="00B84D5D" w:rsidRDefault="00B84D5D" w:rsidP="00B84D5D">
      <w:pPr>
        <w:rPr>
          <w:rFonts w:ascii="TH Sarabun New" w:hAnsi="TH Sarabun New" w:cs="TH Sarabun New"/>
          <w:b/>
          <w:bCs/>
          <w:sz w:val="32"/>
          <w:szCs w:val="32"/>
        </w:rPr>
      </w:pPr>
      <w:r w:rsidRPr="00B84D5D">
        <w:rPr>
          <w:rFonts w:ascii="TH Sarabun New" w:hAnsi="TH Sarabun New" w:cs="TH Sarabun New"/>
          <w:b/>
          <w:bCs/>
          <w:sz w:val="32"/>
          <w:szCs w:val="32"/>
        </w:rPr>
        <w:t>3. Specific Requirement</w:t>
      </w:r>
    </w:p>
    <w:p w:rsidR="00B84D5D" w:rsidRDefault="00B84D5D" w:rsidP="00B84D5D">
      <w:pPr>
        <w:rPr>
          <w:rFonts w:ascii="TH Sarabun New" w:hAnsi="TH Sarabun New" w:cs="TH Sarabun New"/>
          <w:b/>
          <w:bCs/>
          <w:sz w:val="32"/>
          <w:szCs w:val="32"/>
        </w:rPr>
      </w:pPr>
      <w:r w:rsidRPr="00B84D5D">
        <w:rPr>
          <w:rFonts w:ascii="TH Sarabun New" w:hAnsi="TH Sarabun New" w:cs="TH Sarabun New"/>
          <w:b/>
          <w:bCs/>
          <w:sz w:val="32"/>
          <w:szCs w:val="32"/>
        </w:rPr>
        <w:t xml:space="preserve">3.1 </w:t>
      </w:r>
      <w:r w:rsidRPr="00B84D5D">
        <w:rPr>
          <w:rFonts w:ascii="TH Sarabun New" w:hAnsi="TH Sarabun New" w:cs="TH Sarabun New"/>
          <w:b/>
          <w:bCs/>
          <w:sz w:val="32"/>
          <w:szCs w:val="32"/>
          <w:cs/>
        </w:rPr>
        <w:t>รายละเอียดของระบบที่จะพัฒนา</w:t>
      </w:r>
    </w:p>
    <w:tbl>
      <w:tblPr>
        <w:tblStyle w:val="a6"/>
        <w:tblW w:w="0" w:type="auto"/>
        <w:tblLook w:val="04A0"/>
      </w:tblPr>
      <w:tblGrid>
        <w:gridCol w:w="4361"/>
        <w:gridCol w:w="4359"/>
      </w:tblGrid>
      <w:tr w:rsidR="00B84D5D" w:rsidRPr="00D109CB" w:rsidTr="00BD1912">
        <w:tc>
          <w:tcPr>
            <w:tcW w:w="9576" w:type="dxa"/>
            <w:gridSpan w:val="2"/>
          </w:tcPr>
          <w:p w:rsidR="00B84D5D" w:rsidRPr="00D109CB" w:rsidRDefault="00B84D5D" w:rsidP="00BD1912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proofErr w:type="spellStart"/>
            <w:r w:rsidRPr="00D109CB">
              <w:rPr>
                <w:rFonts w:asciiTheme="minorBidi" w:hAnsiTheme="minorBidi"/>
                <w:sz w:val="32"/>
                <w:szCs w:val="32"/>
              </w:rPr>
              <w:t>UserInterface</w:t>
            </w:r>
            <w:proofErr w:type="spellEnd"/>
          </w:p>
        </w:tc>
      </w:tr>
      <w:tr w:rsidR="00B84D5D" w:rsidRPr="00D109CB" w:rsidTr="00BD1912"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Input</w:t>
            </w:r>
          </w:p>
        </w:tc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  <w:cs/>
              </w:rPr>
            </w:pPr>
            <w:r w:rsidRPr="00D109CB">
              <w:rPr>
                <w:rFonts w:asciiTheme="minorBidi" w:hAnsiTheme="minorBidi"/>
                <w:sz w:val="32"/>
                <w:szCs w:val="32"/>
                <w:cs/>
              </w:rPr>
              <w:t xml:space="preserve">รูปจาก </w:t>
            </w:r>
            <w:proofErr w:type="spellStart"/>
            <w:r w:rsidRPr="00D109CB">
              <w:rPr>
                <w:rFonts w:asciiTheme="minorBidi" w:hAnsiTheme="minorBidi"/>
                <w:sz w:val="32"/>
                <w:szCs w:val="32"/>
                <w:cs/>
              </w:rPr>
              <w:t>User</w:t>
            </w:r>
            <w:proofErr w:type="spellEnd"/>
            <w:r w:rsidRPr="00D109CB">
              <w:rPr>
                <w:rFonts w:asciiTheme="minorBidi" w:hAnsiTheme="minorBidi"/>
                <w:sz w:val="32"/>
                <w:szCs w:val="32"/>
                <w:cs/>
              </w:rPr>
              <w:t xml:space="preserve"> ซึ่งเป็นรูปแบบของกลุ่มกำหนด </w:t>
            </w:r>
            <w:r w:rsidRPr="00D109CB">
              <w:rPr>
                <w:rFonts w:asciiTheme="minorBidi" w:hAnsiTheme="minorBidi"/>
                <w:sz w:val="32"/>
                <w:szCs w:val="32"/>
              </w:rPr>
              <w:t>,</w:t>
            </w:r>
            <w:r w:rsidRPr="00D109CB">
              <w:rPr>
                <w:rFonts w:asciiTheme="minorBidi" w:hAnsiTheme="minorBidi"/>
                <w:sz w:val="32"/>
                <w:szCs w:val="32"/>
                <w:cs/>
              </w:rPr>
              <w:t>จำนวนสั่งซื้อ</w:t>
            </w:r>
            <w:r w:rsidRPr="00D109CB">
              <w:rPr>
                <w:rFonts w:asciiTheme="minorBidi" w:hAnsiTheme="minorBidi"/>
                <w:sz w:val="32"/>
                <w:szCs w:val="32"/>
              </w:rPr>
              <w:t>,</w:t>
            </w:r>
            <w:r w:rsidRPr="00D109CB">
              <w:rPr>
                <w:rFonts w:asciiTheme="minorBidi" w:hAnsiTheme="minorBidi"/>
                <w:sz w:val="32"/>
                <w:szCs w:val="32"/>
                <w:cs/>
              </w:rPr>
              <w:t>รับการลงทะเบียนของสมาชิก</w:t>
            </w:r>
          </w:p>
        </w:tc>
      </w:tr>
      <w:tr w:rsidR="00B84D5D" w:rsidRPr="00D109CB" w:rsidTr="00BD1912"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Input Structure</w:t>
            </w:r>
          </w:p>
        </w:tc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form</w:t>
            </w:r>
          </w:p>
        </w:tc>
      </w:tr>
      <w:tr w:rsidR="00B84D5D" w:rsidRPr="00D109CB" w:rsidTr="00BD1912"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Functional</w:t>
            </w:r>
          </w:p>
        </w:tc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-</w:t>
            </w:r>
            <w:r w:rsidRPr="00D109CB">
              <w:rPr>
                <w:rFonts w:asciiTheme="minorBidi" w:hAnsiTheme="minorBidi"/>
                <w:sz w:val="32"/>
                <w:szCs w:val="32"/>
                <w:cs/>
              </w:rPr>
              <w:t>รับการลงทะเบียน</w:t>
            </w:r>
            <w:proofErr w:type="spellStart"/>
            <w:r w:rsidRPr="00D109CB">
              <w:rPr>
                <w:rFonts w:asciiTheme="minorBidi" w:hAnsiTheme="minorBidi"/>
                <w:sz w:val="32"/>
                <w:szCs w:val="32"/>
                <w:cs/>
              </w:rPr>
              <w:t>เป็นมส</w:t>
            </w:r>
            <w:proofErr w:type="spellEnd"/>
            <w:r w:rsidRPr="00D109CB">
              <w:rPr>
                <w:rFonts w:asciiTheme="minorBidi" w:hAnsiTheme="minorBidi"/>
                <w:sz w:val="32"/>
                <w:szCs w:val="32"/>
                <w:cs/>
              </w:rPr>
              <w:t>มา</w:t>
            </w:r>
            <w:proofErr w:type="spellStart"/>
            <w:r w:rsidRPr="00D109CB">
              <w:rPr>
                <w:rFonts w:asciiTheme="minorBidi" w:hAnsiTheme="minorBidi"/>
                <w:sz w:val="32"/>
                <w:szCs w:val="32"/>
                <w:cs/>
              </w:rPr>
              <w:t>ชิก</w:t>
            </w:r>
            <w:proofErr w:type="spellEnd"/>
          </w:p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-</w:t>
            </w:r>
            <w:r w:rsidRPr="00D109CB">
              <w:rPr>
                <w:rFonts w:asciiTheme="minorBidi" w:hAnsiTheme="minorBidi"/>
                <w:sz w:val="32"/>
                <w:szCs w:val="32"/>
                <w:cs/>
              </w:rPr>
              <w:t xml:space="preserve">รับการสั่งซื้อจาก </w:t>
            </w:r>
            <w:r w:rsidRPr="00D109CB">
              <w:rPr>
                <w:rFonts w:asciiTheme="minorBidi" w:hAnsiTheme="minorBidi"/>
                <w:sz w:val="32"/>
                <w:szCs w:val="32"/>
              </w:rPr>
              <w:t>User</w:t>
            </w:r>
          </w:p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</w:p>
        </w:tc>
      </w:tr>
      <w:tr w:rsidR="00B84D5D" w:rsidRPr="00D109CB" w:rsidTr="00BD1912"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Output</w:t>
            </w:r>
          </w:p>
        </w:tc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form</w:t>
            </w:r>
          </w:p>
        </w:tc>
      </w:tr>
    </w:tbl>
    <w:p w:rsidR="00B84D5D" w:rsidRDefault="00B84D5D" w:rsidP="00B84D5D">
      <w:pPr>
        <w:rPr>
          <w:rFonts w:ascii="TH Sarabun New" w:hAnsi="TH Sarabun New" w:cs="TH Sarabun New"/>
          <w:b/>
          <w:bCs/>
          <w:sz w:val="32"/>
          <w:szCs w:val="32"/>
        </w:rPr>
      </w:pPr>
    </w:p>
    <w:p w:rsidR="00B84D5D" w:rsidRDefault="00B84D5D" w:rsidP="00B84D5D">
      <w:pPr>
        <w:rPr>
          <w:rFonts w:ascii="TH Sarabun New" w:hAnsi="TH Sarabun New" w:cs="TH Sarabun New"/>
          <w:b/>
          <w:bCs/>
          <w:sz w:val="32"/>
          <w:szCs w:val="32"/>
        </w:rPr>
      </w:pPr>
    </w:p>
    <w:p w:rsidR="00B84D5D" w:rsidRDefault="00B84D5D" w:rsidP="00B84D5D">
      <w:pPr>
        <w:rPr>
          <w:rFonts w:ascii="TH Sarabun New" w:hAnsi="TH Sarabun New" w:cs="TH Sarabun New"/>
          <w:b/>
          <w:bCs/>
          <w:sz w:val="32"/>
          <w:szCs w:val="32"/>
        </w:rPr>
      </w:pPr>
    </w:p>
    <w:p w:rsidR="00B84D5D" w:rsidRPr="00B84D5D" w:rsidRDefault="00B84D5D" w:rsidP="00B84D5D">
      <w:pPr>
        <w:rPr>
          <w:rFonts w:ascii="TH Sarabun New" w:hAnsi="TH Sarabun New" w:cs="TH Sarabun New"/>
          <w:b/>
          <w:bCs/>
          <w:sz w:val="32"/>
          <w:szCs w:val="32"/>
        </w:rPr>
      </w:pPr>
    </w:p>
    <w:tbl>
      <w:tblPr>
        <w:tblStyle w:val="a6"/>
        <w:tblW w:w="0" w:type="auto"/>
        <w:tblLook w:val="04A0"/>
      </w:tblPr>
      <w:tblGrid>
        <w:gridCol w:w="4363"/>
        <w:gridCol w:w="4357"/>
      </w:tblGrid>
      <w:tr w:rsidR="00B84D5D" w:rsidRPr="00D109CB" w:rsidTr="00BD1912">
        <w:tc>
          <w:tcPr>
            <w:tcW w:w="9576" w:type="dxa"/>
            <w:gridSpan w:val="2"/>
          </w:tcPr>
          <w:p w:rsidR="00B84D5D" w:rsidRPr="00D109CB" w:rsidRDefault="00B84D5D" w:rsidP="00BD1912">
            <w:pPr>
              <w:jc w:val="center"/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lastRenderedPageBreak/>
              <w:t>Database</w:t>
            </w:r>
          </w:p>
        </w:tc>
      </w:tr>
      <w:tr w:rsidR="00B84D5D" w:rsidRPr="00D109CB" w:rsidTr="00BD1912"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Input</w:t>
            </w:r>
          </w:p>
        </w:tc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  <w:cs/>
              </w:rPr>
            </w:pPr>
            <w:r w:rsidRPr="00D109CB">
              <w:rPr>
                <w:rFonts w:asciiTheme="minorBidi" w:hAnsiTheme="minorBidi"/>
                <w:sz w:val="32"/>
                <w:szCs w:val="32"/>
                <w:cs/>
              </w:rPr>
              <w:t>รับข้อมูลจากระบบ เพิ่มข้อมูลต่างๆ</w:t>
            </w:r>
          </w:p>
        </w:tc>
      </w:tr>
      <w:tr w:rsidR="00B84D5D" w:rsidRPr="00D109CB" w:rsidTr="00BD1912"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Input Structure</w:t>
            </w:r>
          </w:p>
        </w:tc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form</w:t>
            </w:r>
          </w:p>
        </w:tc>
      </w:tr>
      <w:tr w:rsidR="00B84D5D" w:rsidRPr="00D109CB" w:rsidTr="00BD1912"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Functional</w:t>
            </w:r>
          </w:p>
        </w:tc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-</w:t>
            </w:r>
            <w:r w:rsidRPr="00D109CB">
              <w:rPr>
                <w:rFonts w:asciiTheme="minorBidi" w:hAnsiTheme="minorBidi"/>
                <w:sz w:val="32"/>
                <w:szCs w:val="32"/>
                <w:cs/>
              </w:rPr>
              <w:t>รับข้อมูลโดยแบ่งออกเป็นหมวดหมู่</w:t>
            </w:r>
          </w:p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-</w:t>
            </w:r>
            <w:r w:rsidRPr="00D109CB">
              <w:rPr>
                <w:rFonts w:asciiTheme="minorBidi" w:hAnsiTheme="minorBidi"/>
                <w:sz w:val="32"/>
                <w:szCs w:val="32"/>
                <w:cs/>
              </w:rPr>
              <w:t>จัดเรียงข้อมูลไปยัง</w:t>
            </w:r>
            <w:r w:rsidRPr="00D109CB">
              <w:rPr>
                <w:rFonts w:asciiTheme="minorBidi" w:hAnsiTheme="minorBidi"/>
                <w:sz w:val="32"/>
                <w:szCs w:val="32"/>
              </w:rPr>
              <w:t xml:space="preserve"> Interface </w:t>
            </w:r>
            <w:r w:rsidRPr="00D109CB">
              <w:rPr>
                <w:rFonts w:asciiTheme="minorBidi" w:hAnsiTheme="minorBidi"/>
                <w:sz w:val="32"/>
                <w:szCs w:val="32"/>
                <w:cs/>
              </w:rPr>
              <w:t>ตามเงื่อนไข</w:t>
            </w:r>
          </w:p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  <w:cs/>
              </w:rPr>
            </w:pPr>
          </w:p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</w:p>
        </w:tc>
      </w:tr>
      <w:tr w:rsidR="00B84D5D" w:rsidRPr="00D109CB" w:rsidTr="00BD1912"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</w:rPr>
              <w:t>Output</w:t>
            </w:r>
          </w:p>
        </w:tc>
        <w:tc>
          <w:tcPr>
            <w:tcW w:w="4788" w:type="dxa"/>
          </w:tcPr>
          <w:p w:rsidR="00B84D5D" w:rsidRPr="00D109CB" w:rsidRDefault="00B84D5D" w:rsidP="00BD1912">
            <w:pPr>
              <w:rPr>
                <w:rFonts w:asciiTheme="minorBidi" w:hAnsiTheme="minorBidi"/>
                <w:sz w:val="32"/>
                <w:szCs w:val="32"/>
              </w:rPr>
            </w:pPr>
            <w:r w:rsidRPr="00D109CB">
              <w:rPr>
                <w:rFonts w:asciiTheme="minorBidi" w:hAnsiTheme="minorBidi"/>
                <w:sz w:val="32"/>
                <w:szCs w:val="32"/>
                <w:cs/>
              </w:rPr>
              <w:t xml:space="preserve">ผลลัพธ์ในการค้นหาใน </w:t>
            </w:r>
            <w:r w:rsidRPr="00D109CB">
              <w:rPr>
                <w:rFonts w:asciiTheme="minorBidi" w:hAnsiTheme="minorBidi"/>
                <w:sz w:val="32"/>
                <w:szCs w:val="32"/>
              </w:rPr>
              <w:t>Database</w:t>
            </w:r>
          </w:p>
        </w:tc>
      </w:tr>
    </w:tbl>
    <w:p w:rsidR="002153CE" w:rsidRDefault="002153CE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</w:pPr>
    </w:p>
    <w:p w:rsidR="002153CE" w:rsidRDefault="00B84D5D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  <w:r w:rsidRPr="00D109CB">
        <w:rPr>
          <w:rFonts w:asciiTheme="minorBidi" w:hAnsiTheme="minorBidi"/>
          <w:sz w:val="32"/>
          <w:szCs w:val="32"/>
          <w:cs/>
        </w:rPr>
        <w:t>ขอบเขตและข้อจำกัดของโปรแกรมที่จะพัฒนา</w:t>
      </w:r>
      <w:r w:rsidRPr="00D109CB">
        <w:rPr>
          <w:rFonts w:asciiTheme="minorBidi" w:hAnsiTheme="minorBidi"/>
          <w:sz w:val="32"/>
          <w:szCs w:val="32"/>
          <w:cs/>
        </w:rPr>
        <w:br/>
      </w:r>
      <w:r w:rsidRPr="00B84D5D">
        <w:rPr>
          <w:rFonts w:ascii="TH Sarabun New" w:eastAsia="Times New Roman" w:hAnsi="TH Sarabun New" w:cs="TH Sarabun New"/>
          <w:color w:val="333333"/>
          <w:sz w:val="32"/>
          <w:szCs w:val="32"/>
        </w:rPr>
        <w:t>-</w:t>
      </w:r>
      <w:r w:rsidR="00A625CD">
        <w:rPr>
          <w:rFonts w:ascii="TH Sarabun New" w:eastAsia="Times New Roman" w:hAnsi="TH Sarabun New" w:cs="TH Sarabun New"/>
          <w:color w:val="333333"/>
          <w:sz w:val="32"/>
          <w:szCs w:val="32"/>
        </w:rPr>
        <w:t xml:space="preserve"> </w:t>
      </w:r>
      <w:r w:rsidR="00A625CD">
        <w:rPr>
          <w:rFonts w:ascii="TH Sarabun New" w:eastAsia="Times New Roman" w:hAnsi="TH Sarabun New" w:cs="TH Sarabun New" w:hint="cs"/>
          <w:sz w:val="32"/>
          <w:szCs w:val="32"/>
          <w:cs/>
        </w:rPr>
        <w:t xml:space="preserve"> </w:t>
      </w:r>
      <w:r w:rsidRPr="00A625CD">
        <w:rPr>
          <w:rFonts w:ascii="TH Sarabun New" w:eastAsia="Times New Roman" w:hAnsi="TH Sarabun New" w:cs="TH Sarabun New"/>
          <w:sz w:val="32"/>
          <w:szCs w:val="32"/>
          <w:cs/>
        </w:rPr>
        <w:t>เว็บไซต์</w:t>
      </w:r>
      <w:r w:rsidR="00A625CD" w:rsidRPr="00A625CD">
        <w:rPr>
          <w:rFonts w:ascii="TH Sarabun New" w:eastAsia="Times New Roman" w:hAnsi="TH Sarabun New" w:cs="TH Sarabun New"/>
          <w:sz w:val="32"/>
          <w:szCs w:val="32"/>
          <w:cs/>
        </w:rPr>
        <w:t>นี้</w:t>
      </w:r>
      <w:r w:rsidRPr="00A625CD">
        <w:rPr>
          <w:rFonts w:ascii="TH Sarabun New" w:eastAsia="Times New Roman" w:hAnsi="TH Sarabun New" w:cs="TH Sarabun New"/>
          <w:sz w:val="32"/>
          <w:szCs w:val="32"/>
          <w:cs/>
        </w:rPr>
        <w:t xml:space="preserve">สามารถปิดได้โดยใช้ </w:t>
      </w:r>
      <w:r w:rsidR="00A625CD" w:rsidRPr="00A625CD">
        <w:rPr>
          <w:rFonts w:ascii="TH Sarabun New" w:eastAsia="Times New Roman" w:hAnsi="TH Sarabun New" w:cs="TH Sarabun New"/>
          <w:sz w:val="32"/>
          <w:szCs w:val="32"/>
        </w:rPr>
        <w:t xml:space="preserve">web browser </w:t>
      </w:r>
      <w:r w:rsidR="00A625CD" w:rsidRPr="00A625CD">
        <w:rPr>
          <w:rStyle w:val="a7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Internet Explorer</w:t>
      </w:r>
      <w:r w:rsidR="00A625CD" w:rsidRPr="00A625CD">
        <w:rPr>
          <w:rStyle w:val="apple-converted-space"/>
          <w:rFonts w:ascii="TH Sarabun New" w:hAnsi="TH Sarabun New" w:cs="TH Sarabun New"/>
          <w:b/>
          <w:bCs/>
          <w:sz w:val="32"/>
          <w:szCs w:val="32"/>
          <w:shd w:val="clear" w:color="auto" w:fill="FFFFFF"/>
        </w:rPr>
        <w:t> </w:t>
      </w:r>
      <w:r w:rsidR="00A625CD" w:rsidRPr="00A625CD">
        <w:rPr>
          <w:rStyle w:val="a7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 xml:space="preserve">(IE) </w:t>
      </w:r>
      <w:r w:rsidR="00A625CD" w:rsidRPr="00A625CD">
        <w:rPr>
          <w:rStyle w:val="a7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  <w:cs/>
        </w:rPr>
        <w:t>ตั้งแต่</w:t>
      </w:r>
      <w:proofErr w:type="spellStart"/>
      <w:r w:rsidR="00A625CD" w:rsidRPr="00A625CD">
        <w:rPr>
          <w:rStyle w:val="a7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  <w:cs/>
        </w:rPr>
        <w:t>เวอร์ชั่น</w:t>
      </w:r>
      <w:proofErr w:type="spellEnd"/>
      <w:r w:rsidR="00A625CD" w:rsidRPr="00A625CD">
        <w:rPr>
          <w:rStyle w:val="a7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  <w:cs/>
        </w:rPr>
        <w:t xml:space="preserve"> </w:t>
      </w:r>
      <w:r w:rsidR="00A625CD" w:rsidRPr="00A625CD">
        <w:rPr>
          <w:rStyle w:val="a7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 xml:space="preserve">9 </w:t>
      </w:r>
      <w:r w:rsidR="00A625CD" w:rsidRPr="00A625CD">
        <w:rPr>
          <w:rStyle w:val="a7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  <w:cs/>
        </w:rPr>
        <w:t>ขึ้นไป</w:t>
      </w:r>
      <w:r w:rsidR="00A625CD" w:rsidRPr="00A625CD">
        <w:rPr>
          <w:rStyle w:val="a7"/>
          <w:rFonts w:ascii="TH Sarabun New" w:hAnsi="TH Sarabun New" w:cs="TH Sarabun New"/>
          <w:sz w:val="32"/>
          <w:szCs w:val="32"/>
          <w:shd w:val="clear" w:color="auto" w:fill="FFFFFF"/>
        </w:rPr>
        <w:t xml:space="preserve"> , </w:t>
      </w:r>
      <w:r w:rsidR="00A625CD" w:rsidRPr="00A625CD">
        <w:rPr>
          <w:rStyle w:val="a7"/>
          <w:rFonts w:ascii="TH Sarabun New" w:hAnsi="TH Sarabun New" w:cs="TH Sarabun New"/>
          <w:b w:val="0"/>
          <w:bCs w:val="0"/>
          <w:sz w:val="32"/>
          <w:szCs w:val="32"/>
          <w:shd w:val="clear" w:color="auto" w:fill="FFFFFF"/>
        </w:rPr>
        <w:t>Mozilla Firefox</w:t>
      </w:r>
      <w:r w:rsidR="00A625CD" w:rsidRPr="00A625CD">
        <w:rPr>
          <w:rFonts w:ascii="TH Sarabun New" w:eastAsia="Times New Roman" w:hAnsi="TH Sarabun New" w:cs="TH Sarabun New"/>
          <w:b/>
          <w:bCs/>
          <w:sz w:val="32"/>
          <w:szCs w:val="32"/>
          <w:cs/>
        </w:rPr>
        <w:t xml:space="preserve"> </w:t>
      </w:r>
      <w:r w:rsidR="00A625CD" w:rsidRPr="00A625CD">
        <w:rPr>
          <w:rFonts w:ascii="TH Sarabun New" w:eastAsia="Times New Roman" w:hAnsi="TH Sarabun New" w:cs="TH Sarabun New"/>
          <w:b/>
          <w:bCs/>
          <w:sz w:val="32"/>
          <w:szCs w:val="32"/>
        </w:rPr>
        <w:t>,</w:t>
      </w:r>
      <w:r w:rsidR="00A625CD">
        <w:rPr>
          <w:rFonts w:ascii="TH Sarabun New" w:eastAsia="Times New Roman" w:hAnsi="TH Sarabun New" w:cs="TH Sarabun New"/>
          <w:sz w:val="32"/>
          <w:szCs w:val="32"/>
        </w:rPr>
        <w:t xml:space="preserve"> Chrome</w:t>
      </w:r>
    </w:p>
    <w:p w:rsidR="00A625CD" w:rsidRDefault="00A625CD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</w:rPr>
        <w:t xml:space="preserve">-  </w:t>
      </w:r>
      <w:r>
        <w:rPr>
          <w:rFonts w:ascii="TH Sarabun New" w:eastAsia="Times New Roman" w:hAnsi="TH Sarabun New" w:cs="TH Sarabun New" w:hint="cs"/>
          <w:sz w:val="32"/>
          <w:szCs w:val="32"/>
          <w:cs/>
        </w:rPr>
        <w:t>เว็บไม่มีระบบการโอนเงินแบบออนไลน์ได้</w:t>
      </w:r>
    </w:p>
    <w:p w:rsidR="00A625CD" w:rsidRDefault="00A625CD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</w:rPr>
        <w:t xml:space="preserve">-  </w:t>
      </w:r>
      <w:r>
        <w:rPr>
          <w:rFonts w:ascii="TH Sarabun New" w:eastAsia="Times New Roman" w:hAnsi="TH Sarabun New" w:cs="TH Sarabun New" w:hint="cs"/>
          <w:sz w:val="32"/>
          <w:szCs w:val="32"/>
          <w:cs/>
        </w:rPr>
        <w:t>เว็บให้บริการการสั่งซื้อดอกไม้ เฉพาะสมาชิกเพียงเท่านั้น</w:t>
      </w:r>
    </w:p>
    <w:p w:rsidR="00A625CD" w:rsidRDefault="00A625CD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  <w:r>
        <w:rPr>
          <w:rFonts w:ascii="TH Sarabun New" w:eastAsia="Times New Roman" w:hAnsi="TH Sarabun New" w:cs="TH Sarabun New"/>
          <w:sz w:val="32"/>
          <w:szCs w:val="32"/>
        </w:rPr>
        <w:t xml:space="preserve">-  </w:t>
      </w:r>
      <w:r>
        <w:rPr>
          <w:rFonts w:ascii="TH Sarabun New" w:eastAsia="Times New Roman" w:hAnsi="TH Sarabun New" w:cs="TH Sarabun New" w:hint="cs"/>
          <w:sz w:val="32"/>
          <w:szCs w:val="32"/>
          <w:cs/>
        </w:rPr>
        <w:t>การใช้เว็บบอร์ด มีเพียงสมาชิกเท่านั้นที่ตั้งหัวข้อกระทู้</w:t>
      </w:r>
    </w:p>
    <w:p w:rsidR="00A625CD" w:rsidRPr="00A625CD" w:rsidRDefault="00A625CD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sz w:val="32"/>
          <w:szCs w:val="32"/>
          <w:cs/>
        </w:rPr>
      </w:pPr>
    </w:p>
    <w:p w:rsidR="002153CE" w:rsidRPr="00A625CD" w:rsidRDefault="002153CE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sz w:val="32"/>
          <w:szCs w:val="32"/>
        </w:rPr>
      </w:pPr>
    </w:p>
    <w:p w:rsidR="002153CE" w:rsidRPr="002153CE" w:rsidRDefault="002153CE" w:rsidP="002153CE">
      <w:pPr>
        <w:shd w:val="clear" w:color="auto" w:fill="FFFFFF"/>
        <w:spacing w:after="0" w:line="240" w:lineRule="auto"/>
        <w:rPr>
          <w:rFonts w:ascii="TH Sarabun New" w:eastAsia="Times New Roman" w:hAnsi="TH Sarabun New" w:cs="TH Sarabun New"/>
          <w:b/>
          <w:bCs/>
          <w:color w:val="333333"/>
          <w:sz w:val="32"/>
          <w:szCs w:val="32"/>
        </w:rPr>
      </w:pPr>
    </w:p>
    <w:p w:rsidR="002153CE" w:rsidRPr="002153CE" w:rsidRDefault="002153CE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</w:p>
    <w:p w:rsidR="002153CE" w:rsidRDefault="002153CE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</w:p>
    <w:p w:rsidR="002153CE" w:rsidRDefault="002153CE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</w:p>
    <w:p w:rsidR="00AD5432" w:rsidRDefault="00AD5432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</w:p>
    <w:p w:rsidR="00AD5432" w:rsidRDefault="00AD5432" w:rsidP="007361A2">
      <w:pPr>
        <w:shd w:val="clear" w:color="auto" w:fill="FFFFFF"/>
        <w:spacing w:after="0" w:line="240" w:lineRule="auto"/>
        <w:ind w:firstLine="720"/>
        <w:rPr>
          <w:rFonts w:ascii="TH Sarabun New" w:eastAsia="Times New Roman" w:hAnsi="TH Sarabun New" w:cs="TH Sarabun New"/>
          <w:sz w:val="32"/>
          <w:szCs w:val="32"/>
        </w:rPr>
      </w:pPr>
    </w:p>
    <w:sectPr w:rsidR="00AD5432" w:rsidSect="006D0A41">
      <w:pgSz w:w="11907" w:h="16839" w:code="9"/>
      <w:pgMar w:top="1985" w:right="1418" w:bottom="1418" w:left="567" w:header="720" w:footer="720" w:gutter="1418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DE"/>
    <w:family w:val="swiss"/>
    <w:notTrueType/>
    <w:pitch w:val="variable"/>
    <w:sig w:usb0="01000001" w:usb1="00000000" w:usb2="00000000" w:usb3="00000000" w:csb0="0001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New,Bold">
    <w:panose1 w:val="00000000000000000000"/>
    <w:charset w:val="DE"/>
    <w:family w:val="auto"/>
    <w:notTrueType/>
    <w:pitch w:val="default"/>
    <w:sig w:usb0="01000001" w:usb1="00000000" w:usb2="00000000" w:usb3="00000000" w:csb0="0001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drawingGridHorizontalSpacing w:val="110"/>
  <w:displayHorizontalDrawingGridEvery w:val="2"/>
  <w:displayVerticalDrawingGridEvery w:val="2"/>
  <w:characterSpacingControl w:val="doNotCompress"/>
  <w:compat>
    <w:applyBreakingRules/>
  </w:compat>
  <w:rsids>
    <w:rsidRoot w:val="006D0A41"/>
    <w:rsid w:val="000B3E6C"/>
    <w:rsid w:val="00136AB0"/>
    <w:rsid w:val="00185C64"/>
    <w:rsid w:val="002153CE"/>
    <w:rsid w:val="002E0EF8"/>
    <w:rsid w:val="002E7DDC"/>
    <w:rsid w:val="0041189A"/>
    <w:rsid w:val="004C763A"/>
    <w:rsid w:val="005D2F53"/>
    <w:rsid w:val="006D0A41"/>
    <w:rsid w:val="007361A2"/>
    <w:rsid w:val="00752457"/>
    <w:rsid w:val="00934855"/>
    <w:rsid w:val="00A625CD"/>
    <w:rsid w:val="00AD5432"/>
    <w:rsid w:val="00AF66DA"/>
    <w:rsid w:val="00B84D5D"/>
    <w:rsid w:val="00BF5191"/>
    <w:rsid w:val="00D834AB"/>
    <w:rsid w:val="00E63953"/>
    <w:rsid w:val="00F879B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0A4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nhideWhenUsed/>
    <w:rsid w:val="006D0A41"/>
    <w:rPr>
      <w:color w:val="0000FF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6D0A41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5">
    <w:name w:val="ข้อความบอลลูน อักขระ"/>
    <w:basedOn w:val="a0"/>
    <w:link w:val="a4"/>
    <w:uiPriority w:val="99"/>
    <w:semiHidden/>
    <w:rsid w:val="006D0A41"/>
    <w:rPr>
      <w:rFonts w:ascii="Tahoma" w:hAnsi="Tahoma" w:cs="Angsana New"/>
      <w:sz w:val="16"/>
      <w:szCs w:val="20"/>
    </w:rPr>
  </w:style>
  <w:style w:type="table" w:styleId="a6">
    <w:name w:val="Table Grid"/>
    <w:basedOn w:val="a1"/>
    <w:uiPriority w:val="59"/>
    <w:rsid w:val="00B84D5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Strong"/>
    <w:basedOn w:val="a0"/>
    <w:uiPriority w:val="22"/>
    <w:qFormat/>
    <w:rsid w:val="00A625CD"/>
    <w:rPr>
      <w:b/>
      <w:bCs/>
    </w:rPr>
  </w:style>
  <w:style w:type="character" w:customStyle="1" w:styleId="apple-converted-space">
    <w:name w:val="apple-converted-space"/>
    <w:basedOn w:val="a0"/>
    <w:rsid w:val="00A625C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hyperlink" Target="http://www.misslily.com" TargetMode="External"/><Relationship Id="rId11" Type="http://schemas.openxmlformats.org/officeDocument/2006/relationships/theme" Target="theme/theme1.xml"/><Relationship Id="rId5" Type="http://schemas.openxmlformats.org/officeDocument/2006/relationships/hyperlink" Target="http://www.ideaflorist.net/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DEA71A-26BF-41B0-B10B-318E8E0F6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1</Pages>
  <Words>720</Words>
  <Characters>4110</Characters>
  <Application>Microsoft Office Word</Application>
  <DocSecurity>0</DocSecurity>
  <Lines>34</Lines>
  <Paragraphs>9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MAMA</dc:creator>
  <cp:lastModifiedBy>TAMAMA</cp:lastModifiedBy>
  <cp:revision>5</cp:revision>
  <cp:lastPrinted>2013-08-23T04:16:00Z</cp:lastPrinted>
  <dcterms:created xsi:type="dcterms:W3CDTF">2013-07-15T18:35:00Z</dcterms:created>
  <dcterms:modified xsi:type="dcterms:W3CDTF">2013-08-23T04:19:00Z</dcterms:modified>
</cp:coreProperties>
</file>